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9C64450" w14:textId="29575212" w:rsidR="00CB6656" w:rsidRDefault="00CB6656" w:rsidP="00CB6656">
      <w:pPr>
        <w:pStyle w:val="Heading1"/>
        <w:jc w:val="center"/>
        <w:rPr>
          <w:b/>
          <w:bCs/>
        </w:rPr>
      </w:pPr>
      <w:r w:rsidRPr="00CB6656">
        <w:rPr>
          <w:b/>
          <w:bCs/>
        </w:rPr>
        <w:t>Program 1: Food Delivery Program  </w:t>
      </w:r>
      <w:r>
        <w:rPr>
          <w:b/>
          <w:bCs/>
        </w:rPr>
        <w:t>Report</w:t>
      </w:r>
    </w:p>
    <w:p w14:paraId="15F43689" w14:textId="77777777" w:rsidR="00792BE7" w:rsidRPr="00792BE7" w:rsidRDefault="00792BE7" w:rsidP="00792BE7"/>
    <w:p w14:paraId="540A7109" w14:textId="25DA9335" w:rsidR="001866F5" w:rsidRDefault="008B0375" w:rsidP="00CF0771">
      <w:pPr>
        <w:pStyle w:val="Heading1"/>
      </w:pPr>
      <w:r>
        <w:t>Food delivery program flow chart</w:t>
      </w:r>
    </w:p>
    <w:p w14:paraId="4D4E2AE6" w14:textId="4AD0A0CE" w:rsidR="00D431B9" w:rsidRDefault="00D431B9" w:rsidP="00D431B9"/>
    <w:p w14:paraId="40A13C80" w14:textId="77777777" w:rsidR="0097541C" w:rsidRPr="00D431B9" w:rsidRDefault="0097541C" w:rsidP="0097541C">
      <w:pPr>
        <w:jc w:val="center"/>
      </w:pPr>
      <w:r>
        <w:object w:dxaOrig="8281" w:dyaOrig="9825" w14:anchorId="597D8D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492pt" o:ole="">
            <v:imagedata r:id="rId10" o:title=""/>
          </v:shape>
          <o:OLEObject Type="Embed" ProgID="Visio.Drawing.15" ShapeID="_x0000_i1025" DrawAspect="Content" ObjectID="_1637338106" r:id="rId11"/>
        </w:object>
      </w:r>
    </w:p>
    <w:p w14:paraId="412A524A" w14:textId="77777777" w:rsidR="0097541C" w:rsidRDefault="0097541C" w:rsidP="00D431B9">
      <w:pPr>
        <w:sectPr w:rsidR="0097541C" w:rsidSect="0097541C">
          <w:headerReference w:type="default" r:id="rId12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14:paraId="40B5E437" w14:textId="2C48F430" w:rsidR="00D431B9" w:rsidRPr="00D431B9" w:rsidRDefault="0097541C" w:rsidP="00D431B9">
      <w:r w:rsidRPr="004715BC">
        <w:rPr>
          <w:noProof/>
        </w:rPr>
        <w:lastRenderedPageBreak/>
        <w:drawing>
          <wp:anchor distT="0" distB="0" distL="114300" distR="114300" simplePos="0" relativeHeight="251661312" behindDoc="0" locked="0" layoutInCell="1" allowOverlap="1" wp14:anchorId="5127150A" wp14:editId="5F93A751">
            <wp:simplePos x="0" y="0"/>
            <wp:positionH relativeFrom="margin">
              <wp:posOffset>-752475</wp:posOffset>
            </wp:positionH>
            <wp:positionV relativeFrom="paragraph">
              <wp:posOffset>-590550</wp:posOffset>
            </wp:positionV>
            <wp:extent cx="9334500" cy="6908309"/>
            <wp:effectExtent l="0" t="0" r="0" b="6985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34500" cy="6908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B7DD829" w14:textId="0B26B1F9" w:rsidR="00D431B9" w:rsidRPr="00D431B9" w:rsidRDefault="00D431B9" w:rsidP="00D431B9"/>
    <w:p w14:paraId="0BE71127" w14:textId="644310D7" w:rsidR="00821B92" w:rsidRDefault="00821B92" w:rsidP="00A00F89">
      <w:pPr>
        <w:jc w:val="center"/>
        <w:rPr>
          <w:b/>
          <w:bCs/>
          <w:noProof/>
          <w:sz w:val="40"/>
          <w:szCs w:val="40"/>
          <w:u w:val="thick"/>
        </w:rPr>
      </w:pPr>
    </w:p>
    <w:p w14:paraId="03252965" w14:textId="45DC4C35" w:rsidR="00B000BD" w:rsidRDefault="00B000BD" w:rsidP="00A00F89">
      <w:pPr>
        <w:jc w:val="center"/>
        <w:rPr>
          <w:b/>
          <w:bCs/>
          <w:sz w:val="40"/>
          <w:szCs w:val="40"/>
          <w:u w:val="thick"/>
        </w:rPr>
      </w:pPr>
    </w:p>
    <w:p w14:paraId="66F53860" w14:textId="7CEDFDDD" w:rsidR="007C7B52" w:rsidRDefault="007C7B52" w:rsidP="00A00F89">
      <w:pPr>
        <w:jc w:val="center"/>
        <w:rPr>
          <w:b/>
          <w:bCs/>
          <w:sz w:val="40"/>
          <w:szCs w:val="40"/>
          <w:u w:val="thick"/>
        </w:rPr>
      </w:pPr>
    </w:p>
    <w:p w14:paraId="79E38446" w14:textId="1E40855D" w:rsidR="004715BC" w:rsidRDefault="004715BC">
      <w:pPr>
        <w:rPr>
          <w:b/>
          <w:bCs/>
          <w:sz w:val="40"/>
          <w:szCs w:val="40"/>
          <w:u w:val="thick"/>
        </w:rPr>
      </w:pPr>
      <w:r>
        <w:rPr>
          <w:b/>
          <w:bCs/>
          <w:sz w:val="40"/>
          <w:szCs w:val="40"/>
          <w:u w:val="thick"/>
        </w:rPr>
        <w:br w:type="page"/>
      </w:r>
    </w:p>
    <w:p w14:paraId="4D16E4A8" w14:textId="31FBAB70" w:rsidR="004715BC" w:rsidRDefault="004715BC">
      <w:pPr>
        <w:rPr>
          <w:b/>
          <w:bCs/>
          <w:sz w:val="40"/>
          <w:szCs w:val="40"/>
          <w:u w:val="thick"/>
        </w:rPr>
      </w:pPr>
      <w:r w:rsidRPr="004715BC">
        <w:rPr>
          <w:noProof/>
        </w:rPr>
        <w:lastRenderedPageBreak/>
        <w:drawing>
          <wp:anchor distT="0" distB="0" distL="114300" distR="114300" simplePos="0" relativeHeight="251662336" behindDoc="0" locked="0" layoutInCell="1" allowOverlap="1" wp14:anchorId="1EECBF81" wp14:editId="0C203AAC">
            <wp:simplePos x="0" y="0"/>
            <wp:positionH relativeFrom="column">
              <wp:posOffset>447675</wp:posOffset>
            </wp:positionH>
            <wp:positionV relativeFrom="paragraph">
              <wp:posOffset>-504825</wp:posOffset>
            </wp:positionV>
            <wp:extent cx="5238750" cy="6715125"/>
            <wp:effectExtent l="0" t="0" r="0" b="9525"/>
            <wp:wrapNone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671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b/>
          <w:bCs/>
          <w:sz w:val="40"/>
          <w:szCs w:val="40"/>
          <w:u w:val="thick"/>
        </w:rPr>
        <w:br w:type="page"/>
      </w:r>
    </w:p>
    <w:p w14:paraId="2C690125" w14:textId="77777777" w:rsidR="00217D27" w:rsidRDefault="00217D27" w:rsidP="00217D27">
      <w:pPr>
        <w:jc w:val="center"/>
        <w:rPr>
          <w:b/>
          <w:bCs/>
          <w:sz w:val="40"/>
          <w:szCs w:val="40"/>
          <w:u w:val="thick"/>
        </w:rPr>
        <w:sectPr w:rsidR="00217D27" w:rsidSect="00B3658E">
          <w:pgSz w:w="16838" w:h="11906" w:orient="landscape"/>
          <w:pgMar w:top="1440" w:right="1440" w:bottom="1440" w:left="1440" w:header="708" w:footer="708" w:gutter="0"/>
          <w:cols w:space="708"/>
          <w:docGrid w:linePitch="360"/>
        </w:sectPr>
      </w:pPr>
    </w:p>
    <w:p w14:paraId="6124EF95" w14:textId="2D5598B8" w:rsidR="00464388" w:rsidRDefault="00464388" w:rsidP="00464388">
      <w:pPr>
        <w:pStyle w:val="Heading1"/>
      </w:pPr>
      <w:r>
        <w:lastRenderedPageBreak/>
        <w:t xml:space="preserve">Subprocess: Payment </w:t>
      </w:r>
    </w:p>
    <w:p w14:paraId="0EDFD051" w14:textId="77777777" w:rsidR="00464388" w:rsidRDefault="00464388" w:rsidP="00217D27">
      <w:pPr>
        <w:jc w:val="center"/>
        <w:rPr>
          <w:b/>
          <w:bCs/>
          <w:sz w:val="40"/>
          <w:szCs w:val="40"/>
          <w:u w:val="thick"/>
        </w:rPr>
      </w:pPr>
    </w:p>
    <w:p w14:paraId="44119425" w14:textId="61081A24" w:rsidR="00B3658E" w:rsidRDefault="00217D27" w:rsidP="00217D27">
      <w:pPr>
        <w:jc w:val="center"/>
        <w:rPr>
          <w:b/>
          <w:bCs/>
          <w:sz w:val="40"/>
          <w:szCs w:val="40"/>
          <w:u w:val="thick"/>
        </w:rPr>
      </w:pPr>
      <w:r>
        <w:rPr>
          <w:noProof/>
        </w:rPr>
        <w:drawing>
          <wp:inline distT="0" distB="0" distL="0" distR="0" wp14:anchorId="7A78C73C" wp14:editId="0E5FE4C4">
            <wp:extent cx="6723019" cy="7406640"/>
            <wp:effectExtent l="0" t="0" r="1905" b="381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1072" cy="74375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CE0C95" w14:textId="77777777" w:rsidR="00217D27" w:rsidRDefault="00217D27" w:rsidP="00CB6656">
      <w:pPr>
        <w:pStyle w:val="Heading1"/>
        <w:sectPr w:rsidR="00217D27" w:rsidSect="00464388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14:paraId="3CA6B994" w14:textId="51653C7B" w:rsidR="00A00F89" w:rsidRDefault="00A00F89" w:rsidP="00CB6656">
      <w:pPr>
        <w:pStyle w:val="Heading1"/>
        <w:rPr>
          <w:rStyle w:val="eop"/>
          <w:rFonts w:ascii="Calibri" w:hAnsi="Calibri" w:cs="Calibri"/>
          <w:color w:val="000000"/>
          <w:u w:val="thick"/>
          <w:shd w:val="clear" w:color="auto" w:fill="FFFFFF"/>
        </w:rPr>
      </w:pPr>
      <w:r w:rsidRPr="00F74180">
        <w:lastRenderedPageBreak/>
        <w:t>Testing Table</w:t>
      </w:r>
      <w:r w:rsidR="00F74180" w:rsidRPr="00CB6656">
        <w:t>- Program 1: Food</w:t>
      </w:r>
      <w:r w:rsidR="00CB6656" w:rsidRPr="00CB6656">
        <w:t xml:space="preserve"> </w:t>
      </w:r>
      <w:r w:rsidR="00F74180" w:rsidRPr="00CB6656">
        <w:t>Delivery Program</w:t>
      </w:r>
      <w:r w:rsidR="00F74180" w:rsidRPr="00F74180">
        <w:rPr>
          <w:rStyle w:val="eop"/>
          <w:rFonts w:ascii="Calibri" w:hAnsi="Calibri" w:cs="Calibri"/>
          <w:color w:val="000000"/>
          <w:u w:val="thick"/>
          <w:shd w:val="clear" w:color="auto" w:fill="FFFFFF"/>
        </w:rPr>
        <w:t xml:space="preserve"> </w:t>
      </w:r>
    </w:p>
    <w:p w14:paraId="692F9C1B" w14:textId="77777777" w:rsidR="00CB6656" w:rsidRPr="00CB6656" w:rsidRDefault="00CB6656" w:rsidP="00CB6656"/>
    <w:tbl>
      <w:tblPr>
        <w:tblStyle w:val="GridTable4-Accent1"/>
        <w:tblW w:w="15310" w:type="dxa"/>
        <w:tblInd w:w="-998" w:type="dxa"/>
        <w:tblLayout w:type="fixed"/>
        <w:tblLook w:val="04A0" w:firstRow="1" w:lastRow="0" w:firstColumn="1" w:lastColumn="0" w:noHBand="0" w:noVBand="1"/>
      </w:tblPr>
      <w:tblGrid>
        <w:gridCol w:w="661"/>
        <w:gridCol w:w="3026"/>
        <w:gridCol w:w="1417"/>
        <w:gridCol w:w="1489"/>
        <w:gridCol w:w="1630"/>
        <w:gridCol w:w="3543"/>
        <w:gridCol w:w="3544"/>
      </w:tblGrid>
      <w:tr w:rsidR="00E97A06" w14:paraId="28C9E8A9" w14:textId="77777777" w:rsidTr="1E44B03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632A3928" w14:textId="77777777" w:rsidR="00AF327E" w:rsidRDefault="00AF327E">
            <w:r>
              <w:t>Test No.</w:t>
            </w:r>
          </w:p>
        </w:tc>
        <w:tc>
          <w:tcPr>
            <w:tcW w:w="3026" w:type="dxa"/>
          </w:tcPr>
          <w:p w14:paraId="65DF9DED" w14:textId="77777777" w:rsidR="00AF327E" w:rsidRDefault="00AF327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tem to test </w:t>
            </w:r>
          </w:p>
        </w:tc>
        <w:tc>
          <w:tcPr>
            <w:tcW w:w="1417" w:type="dxa"/>
          </w:tcPr>
          <w:p w14:paraId="4EBA8A9A" w14:textId="77777777" w:rsidR="00AF327E" w:rsidRDefault="00AF327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est description</w:t>
            </w:r>
          </w:p>
        </w:tc>
        <w:tc>
          <w:tcPr>
            <w:tcW w:w="1489" w:type="dxa"/>
          </w:tcPr>
          <w:p w14:paraId="6564194C" w14:textId="77777777" w:rsidR="00AF327E" w:rsidRDefault="00AF327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est input</w:t>
            </w:r>
          </w:p>
        </w:tc>
        <w:tc>
          <w:tcPr>
            <w:tcW w:w="1630" w:type="dxa"/>
          </w:tcPr>
          <w:p w14:paraId="4C2B7344" w14:textId="77777777" w:rsidR="00AF327E" w:rsidRDefault="00AF327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Expected result</w:t>
            </w:r>
          </w:p>
        </w:tc>
        <w:tc>
          <w:tcPr>
            <w:tcW w:w="3543" w:type="dxa"/>
          </w:tcPr>
          <w:p w14:paraId="39F1DECE" w14:textId="77777777" w:rsidR="00AF327E" w:rsidRDefault="00AF327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ctual result</w:t>
            </w:r>
          </w:p>
        </w:tc>
        <w:tc>
          <w:tcPr>
            <w:tcW w:w="3544" w:type="dxa"/>
          </w:tcPr>
          <w:p w14:paraId="0EFD5C48" w14:textId="77777777" w:rsidR="00AF327E" w:rsidRDefault="00AF327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Comment </w:t>
            </w:r>
          </w:p>
        </w:tc>
      </w:tr>
      <w:tr w:rsidR="00E97A06" w14:paraId="7EBD168A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64EF5F34" w14:textId="77777777" w:rsidR="00AF327E" w:rsidRDefault="00AF327E">
            <w:r>
              <w:t>1</w:t>
            </w:r>
          </w:p>
        </w:tc>
        <w:tc>
          <w:tcPr>
            <w:tcW w:w="3026" w:type="dxa"/>
          </w:tcPr>
          <w:p w14:paraId="4E24367D" w14:textId="77777777" w:rsidR="00AF327E" w:rsidRDefault="00AF32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A31515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Please type 'P' for </w:t>
            </w:r>
          </w:p>
          <w:p w14:paraId="5E4B4920" w14:textId="77777777" w:rsidR="00AF327E" w:rsidRDefault="00AF32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pick and 'D' for delivery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09414A2A" w14:textId="77777777" w:rsidR="00AF327E" w:rsidRDefault="00AF32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ypical valid data </w:t>
            </w:r>
          </w:p>
        </w:tc>
        <w:tc>
          <w:tcPr>
            <w:tcW w:w="1489" w:type="dxa"/>
          </w:tcPr>
          <w:p w14:paraId="28C6D233" w14:textId="77777777" w:rsidR="00AF327E" w:rsidRDefault="00AF32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 P</w:t>
            </w:r>
          </w:p>
        </w:tc>
        <w:tc>
          <w:tcPr>
            <w:tcW w:w="1630" w:type="dxa"/>
          </w:tcPr>
          <w:p w14:paraId="6E7AB70E" w14:textId="77777777" w:rsidR="00AF327E" w:rsidRDefault="00AF32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</w:t>
            </w:r>
          </w:p>
        </w:tc>
        <w:tc>
          <w:tcPr>
            <w:tcW w:w="3543" w:type="dxa"/>
          </w:tcPr>
          <w:p w14:paraId="74CD8DB1" w14:textId="77777777" w:rsidR="00AF327E" w:rsidRDefault="00AF32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-program continue as normal</w:t>
            </w:r>
          </w:p>
        </w:tc>
        <w:tc>
          <w:tcPr>
            <w:tcW w:w="3544" w:type="dxa"/>
          </w:tcPr>
          <w:p w14:paraId="0CC1B804" w14:textId="77777777" w:rsidR="00AF327E" w:rsidRDefault="00AF32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AF327E" w14:paraId="6DCBD1BF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3716A8F7" w14:textId="77777777" w:rsidR="00AF327E" w:rsidRDefault="00AF327E" w:rsidP="00015EC3">
            <w:r>
              <w:t>2</w:t>
            </w:r>
          </w:p>
        </w:tc>
        <w:tc>
          <w:tcPr>
            <w:tcW w:w="3026" w:type="dxa"/>
          </w:tcPr>
          <w:p w14:paraId="7B5CD6E1" w14:textId="77777777" w:rsidR="00AF327E" w:rsidRDefault="00AF327E" w:rsidP="00015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A31515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Please type 'P' for </w:t>
            </w:r>
          </w:p>
          <w:p w14:paraId="33AC7D0F" w14:textId="77777777" w:rsidR="00AF327E" w:rsidRDefault="00AF327E" w:rsidP="00015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pick and 'D' for delivery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7B468415" w14:textId="77777777" w:rsidR="00AF327E" w:rsidRDefault="00AF327E" w:rsidP="00015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xtreme valid data</w:t>
            </w:r>
          </w:p>
        </w:tc>
        <w:tc>
          <w:tcPr>
            <w:tcW w:w="1489" w:type="dxa"/>
          </w:tcPr>
          <w:p w14:paraId="5B461F73" w14:textId="77777777" w:rsidR="00AF327E" w:rsidRDefault="00AF327E" w:rsidP="00015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 d</w:t>
            </w:r>
          </w:p>
        </w:tc>
        <w:tc>
          <w:tcPr>
            <w:tcW w:w="1630" w:type="dxa"/>
          </w:tcPr>
          <w:p w14:paraId="2C316881" w14:textId="77777777" w:rsidR="00AF327E" w:rsidRDefault="00AF327E" w:rsidP="00015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 accepted</w:t>
            </w:r>
          </w:p>
        </w:tc>
        <w:tc>
          <w:tcPr>
            <w:tcW w:w="3543" w:type="dxa"/>
          </w:tcPr>
          <w:p w14:paraId="7E82DBA6" w14:textId="77777777" w:rsidR="00AF327E" w:rsidRDefault="00AF327E" w:rsidP="00015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 accepted-program continue as normal</w:t>
            </w:r>
          </w:p>
        </w:tc>
        <w:tc>
          <w:tcPr>
            <w:tcW w:w="3544" w:type="dxa"/>
          </w:tcPr>
          <w:p w14:paraId="7D3177BF" w14:textId="77777777" w:rsidR="00AF327E" w:rsidRDefault="00AF327E" w:rsidP="00015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E97A06" w14:paraId="2BE96B2D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3F3A73DD" w14:textId="77777777" w:rsidR="00AF327E" w:rsidRDefault="00AF327E" w:rsidP="00015EC3">
            <w:r>
              <w:t>3</w:t>
            </w:r>
          </w:p>
        </w:tc>
        <w:tc>
          <w:tcPr>
            <w:tcW w:w="3026" w:type="dxa"/>
          </w:tcPr>
          <w:p w14:paraId="407BB948" w14:textId="77777777" w:rsidR="00AF327E" w:rsidRDefault="00AF327E" w:rsidP="00015E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A31515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Please type 'P' for </w:t>
            </w:r>
          </w:p>
          <w:p w14:paraId="657FCA62" w14:textId="77777777" w:rsidR="00AF327E" w:rsidRDefault="00AF327E" w:rsidP="00015E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pick and 'D' for delivery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7283F986" w14:textId="77777777" w:rsidR="00AF327E" w:rsidRDefault="00AF327E" w:rsidP="00015E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valid data</w:t>
            </w:r>
          </w:p>
        </w:tc>
        <w:tc>
          <w:tcPr>
            <w:tcW w:w="1489" w:type="dxa"/>
          </w:tcPr>
          <w:p w14:paraId="4C088769" w14:textId="77777777" w:rsidR="00AF327E" w:rsidRDefault="00AF327E" w:rsidP="00015E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</w:t>
            </w:r>
          </w:p>
        </w:tc>
        <w:tc>
          <w:tcPr>
            <w:tcW w:w="1630" w:type="dxa"/>
          </w:tcPr>
          <w:p w14:paraId="7E3F9930" w14:textId="77777777" w:rsidR="00AF327E" w:rsidRDefault="00AF327E" w:rsidP="00015E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68E4C2AB" w14:textId="77777777" w:rsidR="00AF327E" w:rsidRDefault="00AF327E" w:rsidP="00015E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Value accepted -program continue but skip the rest of function </w:t>
            </w:r>
            <w:r w:rsidRPr="006E7342">
              <w:t>pickupDelivery</w:t>
            </w:r>
          </w:p>
        </w:tc>
        <w:tc>
          <w:tcPr>
            <w:tcW w:w="3544" w:type="dxa"/>
          </w:tcPr>
          <w:p w14:paraId="2B0CFA41" w14:textId="77777777" w:rsidR="00AF327E" w:rsidRDefault="00AF327E" w:rsidP="00015E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hould let user input a correct data again</w:t>
            </w:r>
          </w:p>
        </w:tc>
      </w:tr>
      <w:tr w:rsidR="00AF327E" w14:paraId="29D55429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34C175D7" w14:textId="77777777" w:rsidR="00AF327E" w:rsidRDefault="00AF327E" w:rsidP="00015EC3">
            <w:r>
              <w:t>4</w:t>
            </w:r>
          </w:p>
        </w:tc>
        <w:tc>
          <w:tcPr>
            <w:tcW w:w="3026" w:type="dxa"/>
          </w:tcPr>
          <w:p w14:paraId="7CD2806F" w14:textId="77777777" w:rsidR="00AF327E" w:rsidRDefault="00AF327E" w:rsidP="00015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A31515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Please type 'P' for </w:t>
            </w:r>
          </w:p>
          <w:p w14:paraId="32961F88" w14:textId="77777777" w:rsidR="00AF327E" w:rsidRDefault="00AF327E" w:rsidP="00015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pick and 'D' for delivery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44446BF6" w14:textId="77777777" w:rsidR="00AF327E" w:rsidRDefault="00AF327E" w:rsidP="00015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valid extreme data</w:t>
            </w:r>
          </w:p>
        </w:tc>
        <w:tc>
          <w:tcPr>
            <w:tcW w:w="1489" w:type="dxa"/>
          </w:tcPr>
          <w:p w14:paraId="0FEEA81E" w14:textId="77777777" w:rsidR="00AF327E" w:rsidRDefault="00AF327E" w:rsidP="00015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 i</w:t>
            </w:r>
          </w:p>
        </w:tc>
        <w:tc>
          <w:tcPr>
            <w:tcW w:w="1630" w:type="dxa"/>
          </w:tcPr>
          <w:p w14:paraId="51B44204" w14:textId="77777777" w:rsidR="00AF327E" w:rsidRDefault="00AF327E" w:rsidP="00015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0B55795C" w14:textId="77777777" w:rsidR="00AF327E" w:rsidRDefault="00AF327E" w:rsidP="00015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Value accepted -program continue but skip the rest of function </w:t>
            </w:r>
            <w:r w:rsidRPr="006E7342">
              <w:t>pickupDelivery</w:t>
            </w:r>
          </w:p>
        </w:tc>
        <w:tc>
          <w:tcPr>
            <w:tcW w:w="3544" w:type="dxa"/>
          </w:tcPr>
          <w:p w14:paraId="691D7318" w14:textId="77777777" w:rsidR="00AF327E" w:rsidRDefault="00AF327E" w:rsidP="00015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hould let user input a correct value again</w:t>
            </w:r>
          </w:p>
        </w:tc>
      </w:tr>
      <w:tr w:rsidR="00E97A06" w14:paraId="7B4DAF4A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780A66B5" w14:textId="77777777" w:rsidR="00AF327E" w:rsidRDefault="00AF327E" w:rsidP="006E7342">
            <w:r>
              <w:t>5</w:t>
            </w:r>
          </w:p>
        </w:tc>
        <w:tc>
          <w:tcPr>
            <w:tcW w:w="3026" w:type="dxa"/>
          </w:tcPr>
          <w:p w14:paraId="42132856" w14:textId="77777777" w:rsidR="00AF327E" w:rsidRDefault="00AF327E" w:rsidP="006E73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A31515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Please type 'P' for </w:t>
            </w:r>
          </w:p>
          <w:p w14:paraId="73FF4B5F" w14:textId="77777777" w:rsidR="00AF327E" w:rsidRDefault="00AF327E" w:rsidP="006E73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pick and 'D' for delivery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23FB7D70" w14:textId="77777777" w:rsidR="00AF327E" w:rsidRDefault="00AF327E" w:rsidP="006E73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rroneous data </w:t>
            </w:r>
          </w:p>
        </w:tc>
        <w:tc>
          <w:tcPr>
            <w:tcW w:w="1489" w:type="dxa"/>
          </w:tcPr>
          <w:p w14:paraId="02080A55" w14:textId="77777777" w:rsidR="00AF327E" w:rsidRDefault="00AF327E" w:rsidP="006E73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0</w:t>
            </w:r>
          </w:p>
        </w:tc>
        <w:tc>
          <w:tcPr>
            <w:tcW w:w="1630" w:type="dxa"/>
          </w:tcPr>
          <w:p w14:paraId="09810DCA" w14:textId="77777777" w:rsidR="00AF327E" w:rsidRDefault="00AF327E" w:rsidP="006E73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36FAA69F" w14:textId="77777777" w:rsidR="00AF327E" w:rsidRDefault="00AF327E" w:rsidP="006E73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Value accepted -program continue but skip the rest of function </w:t>
            </w:r>
            <w:r w:rsidRPr="006E7342">
              <w:t>pickupDelivery</w:t>
            </w:r>
          </w:p>
        </w:tc>
        <w:tc>
          <w:tcPr>
            <w:tcW w:w="3544" w:type="dxa"/>
          </w:tcPr>
          <w:p w14:paraId="48D700FC" w14:textId="77777777" w:rsidR="00AF327E" w:rsidRDefault="00AF327E" w:rsidP="006E73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hould let user input a correct value again</w:t>
            </w:r>
          </w:p>
        </w:tc>
      </w:tr>
      <w:tr w:rsidR="00AF327E" w14:paraId="115048B8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6E4AB1BA" w14:textId="77777777" w:rsidR="00AF327E" w:rsidRDefault="00AF327E" w:rsidP="006E7342">
            <w:r>
              <w:t>6</w:t>
            </w:r>
          </w:p>
        </w:tc>
        <w:tc>
          <w:tcPr>
            <w:tcW w:w="3026" w:type="dxa"/>
          </w:tcPr>
          <w:p w14:paraId="4291128C" w14:textId="77777777" w:rsidR="00AF327E" w:rsidRDefault="00AF327E" w:rsidP="006E73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A31515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Please type 'P' for </w:t>
            </w:r>
          </w:p>
          <w:p w14:paraId="528166F1" w14:textId="77777777" w:rsidR="00AF327E" w:rsidRDefault="00AF327E" w:rsidP="006E73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pick and 'D' for delivery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4956FC79" w14:textId="77777777" w:rsidR="00AF327E" w:rsidRDefault="00AF327E" w:rsidP="006E73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rroneous data </w:t>
            </w:r>
          </w:p>
        </w:tc>
        <w:tc>
          <w:tcPr>
            <w:tcW w:w="1489" w:type="dxa"/>
          </w:tcPr>
          <w:p w14:paraId="29208E64" w14:textId="77777777" w:rsidR="00AF327E" w:rsidRDefault="00AF327E" w:rsidP="006E73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$%^&amp;(()</w:t>
            </w:r>
          </w:p>
        </w:tc>
        <w:tc>
          <w:tcPr>
            <w:tcW w:w="1630" w:type="dxa"/>
          </w:tcPr>
          <w:p w14:paraId="61036366" w14:textId="77777777" w:rsidR="00AF327E" w:rsidRDefault="00AF327E" w:rsidP="006E73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5A092E6C" w14:textId="77777777" w:rsidR="00AF327E" w:rsidRDefault="00AF327E" w:rsidP="006E73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Value accepted -program continue but skip the rest of function </w:t>
            </w:r>
            <w:r w:rsidRPr="006E7342">
              <w:t>pickupDelivery</w:t>
            </w:r>
          </w:p>
        </w:tc>
        <w:tc>
          <w:tcPr>
            <w:tcW w:w="3544" w:type="dxa"/>
          </w:tcPr>
          <w:p w14:paraId="2D46D46E" w14:textId="77777777" w:rsidR="00AF327E" w:rsidRDefault="00AF327E" w:rsidP="006E73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hould let user input a correct value again</w:t>
            </w:r>
          </w:p>
        </w:tc>
      </w:tr>
      <w:tr w:rsidR="00E97A06" w14:paraId="75E0A370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50027CA1" w14:textId="77777777" w:rsidR="00AF327E" w:rsidRDefault="00AF327E" w:rsidP="00960D99">
            <w:r>
              <w:t>7</w:t>
            </w:r>
          </w:p>
        </w:tc>
        <w:tc>
          <w:tcPr>
            <w:tcW w:w="3026" w:type="dxa"/>
          </w:tcPr>
          <w:p w14:paraId="0A7418C3" w14:textId="77777777" w:rsidR="00AF327E" w:rsidRDefault="00AF327E" w:rsidP="00960D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Costumer Name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22E6B660" w14:textId="77777777" w:rsidR="00AF327E" w:rsidRDefault="00AF327E" w:rsidP="00960D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ypical valid data </w:t>
            </w:r>
          </w:p>
        </w:tc>
        <w:tc>
          <w:tcPr>
            <w:tcW w:w="1489" w:type="dxa"/>
          </w:tcPr>
          <w:p w14:paraId="07EF49EF" w14:textId="77777777" w:rsidR="00AF327E" w:rsidRDefault="00AF327E" w:rsidP="00960D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Jay</w:t>
            </w:r>
          </w:p>
        </w:tc>
        <w:tc>
          <w:tcPr>
            <w:tcW w:w="1630" w:type="dxa"/>
          </w:tcPr>
          <w:p w14:paraId="01F40D20" w14:textId="77777777" w:rsidR="00AF327E" w:rsidRDefault="00AF327E" w:rsidP="00960D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</w:t>
            </w:r>
          </w:p>
        </w:tc>
        <w:tc>
          <w:tcPr>
            <w:tcW w:w="3543" w:type="dxa"/>
          </w:tcPr>
          <w:p w14:paraId="0AA83A0D" w14:textId="77777777" w:rsidR="00AF327E" w:rsidRDefault="00AF327E" w:rsidP="00960D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-program continue as normal</w:t>
            </w:r>
          </w:p>
        </w:tc>
        <w:tc>
          <w:tcPr>
            <w:tcW w:w="3544" w:type="dxa"/>
          </w:tcPr>
          <w:p w14:paraId="72C7CBC1" w14:textId="77777777" w:rsidR="00AF327E" w:rsidRDefault="00AF327E" w:rsidP="00960D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AF327E" w14:paraId="02F43607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45EAE5D1" w14:textId="77777777" w:rsidR="00AF327E" w:rsidRDefault="00AF327E" w:rsidP="00960D99">
            <w:r>
              <w:t>8</w:t>
            </w:r>
          </w:p>
        </w:tc>
        <w:tc>
          <w:tcPr>
            <w:tcW w:w="3026" w:type="dxa"/>
          </w:tcPr>
          <w:p w14:paraId="5F7F4C94" w14:textId="77777777" w:rsidR="00AF327E" w:rsidRDefault="00AF327E" w:rsidP="00960D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Costumer Name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31A9B8D0" w14:textId="77777777" w:rsidR="00AF327E" w:rsidRDefault="00AF327E" w:rsidP="00960D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5723BE61" w14:textId="77777777" w:rsidR="00AF327E" w:rsidRDefault="00AF327E" w:rsidP="00960D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pppppppppppppppppp</w:t>
            </w:r>
          </w:p>
        </w:tc>
        <w:tc>
          <w:tcPr>
            <w:tcW w:w="1630" w:type="dxa"/>
          </w:tcPr>
          <w:p w14:paraId="114B7FA2" w14:textId="77777777" w:rsidR="00AF327E" w:rsidRDefault="00AF327E" w:rsidP="00960D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 accepted</w:t>
            </w:r>
          </w:p>
        </w:tc>
        <w:tc>
          <w:tcPr>
            <w:tcW w:w="3543" w:type="dxa"/>
          </w:tcPr>
          <w:p w14:paraId="186C2F03" w14:textId="77777777" w:rsidR="00AF327E" w:rsidRDefault="00AF327E" w:rsidP="00960D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 accepted-program continue as normal</w:t>
            </w:r>
          </w:p>
        </w:tc>
        <w:tc>
          <w:tcPr>
            <w:tcW w:w="3544" w:type="dxa"/>
          </w:tcPr>
          <w:p w14:paraId="095452AC" w14:textId="77777777" w:rsidR="00AF327E" w:rsidRDefault="00AF327E" w:rsidP="00960D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97A06" w14:paraId="6CAA5804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6DC95E17" w14:textId="77777777" w:rsidR="00AF327E" w:rsidRDefault="00AF327E" w:rsidP="00960D99">
            <w:r>
              <w:t>9</w:t>
            </w:r>
          </w:p>
        </w:tc>
        <w:tc>
          <w:tcPr>
            <w:tcW w:w="3026" w:type="dxa"/>
          </w:tcPr>
          <w:p w14:paraId="612B975C" w14:textId="77777777" w:rsidR="00AF327E" w:rsidRDefault="00AF327E" w:rsidP="00960D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Costumer Name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605A90B1" w14:textId="77777777" w:rsidR="00AF327E" w:rsidRDefault="00AF327E" w:rsidP="00960D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valid data</w:t>
            </w:r>
          </w:p>
        </w:tc>
        <w:tc>
          <w:tcPr>
            <w:tcW w:w="1489" w:type="dxa"/>
          </w:tcPr>
          <w:p w14:paraId="0D6DC233" w14:textId="77777777" w:rsidR="00AF327E" w:rsidRDefault="00AF327E" w:rsidP="00960D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</w:t>
            </w:r>
          </w:p>
        </w:tc>
        <w:tc>
          <w:tcPr>
            <w:tcW w:w="1630" w:type="dxa"/>
          </w:tcPr>
          <w:p w14:paraId="46BFE795" w14:textId="77777777" w:rsidR="00AF327E" w:rsidRDefault="00AF327E" w:rsidP="00960D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4B241CCA" w14:textId="77777777" w:rsidR="00AF327E" w:rsidRDefault="00AF327E" w:rsidP="00960D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-program continue as normal</w:t>
            </w:r>
          </w:p>
        </w:tc>
        <w:tc>
          <w:tcPr>
            <w:tcW w:w="3544" w:type="dxa"/>
          </w:tcPr>
          <w:p w14:paraId="43714D2C" w14:textId="77777777" w:rsidR="00AF327E" w:rsidRDefault="00AF327E" w:rsidP="00960D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hould let user input a correct value again</w:t>
            </w:r>
          </w:p>
        </w:tc>
      </w:tr>
      <w:tr w:rsidR="00AF327E" w14:paraId="57B46C06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5DFF72C9" w14:textId="77777777" w:rsidR="00AF327E" w:rsidRDefault="00AF327E" w:rsidP="00960D99">
            <w:r>
              <w:lastRenderedPageBreak/>
              <w:t>10</w:t>
            </w:r>
          </w:p>
        </w:tc>
        <w:tc>
          <w:tcPr>
            <w:tcW w:w="3026" w:type="dxa"/>
          </w:tcPr>
          <w:p w14:paraId="2BE36110" w14:textId="77777777" w:rsidR="00AF327E" w:rsidRDefault="00AF327E" w:rsidP="00960D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Costumer Name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4D0F66B2" w14:textId="77777777" w:rsidR="00AF327E" w:rsidRDefault="00AF327E" w:rsidP="00960D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nvalid extreme data </w:t>
            </w:r>
          </w:p>
        </w:tc>
        <w:tc>
          <w:tcPr>
            <w:tcW w:w="1489" w:type="dxa"/>
          </w:tcPr>
          <w:p w14:paraId="62E3AA3B" w14:textId="77777777" w:rsidR="00AF327E" w:rsidRDefault="00AF327E" w:rsidP="00960D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810</w:t>
            </w:r>
          </w:p>
        </w:tc>
        <w:tc>
          <w:tcPr>
            <w:tcW w:w="1630" w:type="dxa"/>
          </w:tcPr>
          <w:p w14:paraId="53068508" w14:textId="77777777" w:rsidR="00AF327E" w:rsidRDefault="00AF327E" w:rsidP="00960D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3C2A5774" w14:textId="77777777" w:rsidR="00AF327E" w:rsidRDefault="00AF327E" w:rsidP="00960D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 accepted-program continue as normal</w:t>
            </w:r>
          </w:p>
        </w:tc>
        <w:tc>
          <w:tcPr>
            <w:tcW w:w="3544" w:type="dxa"/>
          </w:tcPr>
          <w:p w14:paraId="3F69C4EC" w14:textId="77777777" w:rsidR="00AF327E" w:rsidRDefault="00AF327E" w:rsidP="00960D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hould let user input a correct value again</w:t>
            </w:r>
          </w:p>
        </w:tc>
      </w:tr>
      <w:tr w:rsidR="00E97A06" w14:paraId="168ED6AA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3FA0F74C" w14:textId="77777777" w:rsidR="009B269A" w:rsidRDefault="009B269A" w:rsidP="009B269A">
            <w:r>
              <w:t>11</w:t>
            </w:r>
          </w:p>
        </w:tc>
        <w:tc>
          <w:tcPr>
            <w:tcW w:w="3026" w:type="dxa"/>
          </w:tcPr>
          <w:p w14:paraId="1D3C05A3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Costumer Name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22B10EB1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neous data</w:t>
            </w:r>
          </w:p>
        </w:tc>
        <w:tc>
          <w:tcPr>
            <w:tcW w:w="1489" w:type="dxa"/>
          </w:tcPr>
          <w:p w14:paraId="7D8D52EC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$%^&amp;(()</w:t>
            </w:r>
          </w:p>
        </w:tc>
        <w:tc>
          <w:tcPr>
            <w:tcW w:w="1630" w:type="dxa"/>
          </w:tcPr>
          <w:p w14:paraId="31B31189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3DB47A87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-program continue as normal</w:t>
            </w:r>
          </w:p>
        </w:tc>
        <w:tc>
          <w:tcPr>
            <w:tcW w:w="3544" w:type="dxa"/>
          </w:tcPr>
          <w:p w14:paraId="4FCD6B01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hould let user input a correct value again</w:t>
            </w:r>
          </w:p>
        </w:tc>
      </w:tr>
      <w:tr w:rsidR="009B269A" w14:paraId="0F3D11C9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00CDEE4F" w14:textId="77777777" w:rsidR="009B269A" w:rsidRDefault="009B269A" w:rsidP="009B269A">
            <w:r>
              <w:t>12</w:t>
            </w:r>
          </w:p>
        </w:tc>
        <w:tc>
          <w:tcPr>
            <w:tcW w:w="3026" w:type="dxa"/>
          </w:tcPr>
          <w:p w14:paraId="773C092A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Costumer Name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55388080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rroneous data </w:t>
            </w:r>
          </w:p>
        </w:tc>
        <w:tc>
          <w:tcPr>
            <w:tcW w:w="1489" w:type="dxa"/>
          </w:tcPr>
          <w:p w14:paraId="73A6979F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“HELP”</w:t>
            </w:r>
          </w:p>
        </w:tc>
        <w:tc>
          <w:tcPr>
            <w:tcW w:w="1630" w:type="dxa"/>
          </w:tcPr>
          <w:p w14:paraId="3F3F4278" w14:textId="064DFCE1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rror massage: </w:t>
            </w:r>
          </w:p>
          <w:p w14:paraId="5913A8E5" w14:textId="435ECEA6" w:rsidR="009B269A" w:rsidRDefault="1E44B03D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-enter value</w:t>
            </w:r>
          </w:p>
        </w:tc>
        <w:tc>
          <w:tcPr>
            <w:tcW w:w="3543" w:type="dxa"/>
          </w:tcPr>
          <w:p w14:paraId="62433607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 accepted-program continue as normal</w:t>
            </w:r>
          </w:p>
        </w:tc>
        <w:tc>
          <w:tcPr>
            <w:tcW w:w="3544" w:type="dxa"/>
          </w:tcPr>
          <w:p w14:paraId="477C8668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hould let user input a correct value again</w:t>
            </w:r>
          </w:p>
        </w:tc>
      </w:tr>
      <w:tr w:rsidR="00E97A06" w14:paraId="1869B984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34E002DE" w14:textId="77777777" w:rsidR="009B269A" w:rsidRDefault="009B269A" w:rsidP="009B269A">
            <w:r>
              <w:t>13</w:t>
            </w:r>
          </w:p>
        </w:tc>
        <w:tc>
          <w:tcPr>
            <w:tcW w:w="3026" w:type="dxa"/>
          </w:tcPr>
          <w:p w14:paraId="10DAD6FE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Please enter you house number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367687AB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ypical valid data </w:t>
            </w:r>
          </w:p>
        </w:tc>
        <w:tc>
          <w:tcPr>
            <w:tcW w:w="1489" w:type="dxa"/>
          </w:tcPr>
          <w:p w14:paraId="7C3F8A34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11</w:t>
            </w:r>
          </w:p>
        </w:tc>
        <w:tc>
          <w:tcPr>
            <w:tcW w:w="1630" w:type="dxa"/>
          </w:tcPr>
          <w:p w14:paraId="2CA5D9FD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</w:t>
            </w:r>
          </w:p>
        </w:tc>
        <w:tc>
          <w:tcPr>
            <w:tcW w:w="3543" w:type="dxa"/>
          </w:tcPr>
          <w:p w14:paraId="71A8845E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-program continue as normal</w:t>
            </w:r>
          </w:p>
        </w:tc>
        <w:tc>
          <w:tcPr>
            <w:tcW w:w="3544" w:type="dxa"/>
          </w:tcPr>
          <w:p w14:paraId="68EAF299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9B269A" w14:paraId="7FF36B82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2AFEBFF1" w14:textId="77777777" w:rsidR="009B269A" w:rsidRDefault="009B269A" w:rsidP="009B269A">
            <w:r>
              <w:t>14</w:t>
            </w:r>
          </w:p>
        </w:tc>
        <w:tc>
          <w:tcPr>
            <w:tcW w:w="3026" w:type="dxa"/>
          </w:tcPr>
          <w:p w14:paraId="0A1642DE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Please enter you house number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130FE89D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645B77B8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000000</w:t>
            </w:r>
          </w:p>
        </w:tc>
        <w:tc>
          <w:tcPr>
            <w:tcW w:w="1630" w:type="dxa"/>
          </w:tcPr>
          <w:p w14:paraId="240CBFE3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182A2C7A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 accepted-program continue as normal</w:t>
            </w:r>
          </w:p>
        </w:tc>
        <w:tc>
          <w:tcPr>
            <w:tcW w:w="3544" w:type="dxa"/>
          </w:tcPr>
          <w:p w14:paraId="24F902F6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imit number of house number</w:t>
            </w:r>
          </w:p>
        </w:tc>
      </w:tr>
      <w:tr w:rsidR="00E97A06" w14:paraId="4EABF66E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387059C1" w14:textId="77777777" w:rsidR="009B269A" w:rsidRDefault="009B269A" w:rsidP="009B269A">
            <w:r>
              <w:t>15</w:t>
            </w:r>
          </w:p>
        </w:tc>
        <w:tc>
          <w:tcPr>
            <w:tcW w:w="3026" w:type="dxa"/>
          </w:tcPr>
          <w:p w14:paraId="493020F2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Please enter you house number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566CC9F7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valid data</w:t>
            </w:r>
          </w:p>
        </w:tc>
        <w:tc>
          <w:tcPr>
            <w:tcW w:w="1489" w:type="dxa"/>
          </w:tcPr>
          <w:p w14:paraId="268CF1B5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</w:t>
            </w:r>
          </w:p>
        </w:tc>
        <w:tc>
          <w:tcPr>
            <w:tcW w:w="1630" w:type="dxa"/>
          </w:tcPr>
          <w:p w14:paraId="08217297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0635C96D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-program continue as normal</w:t>
            </w:r>
          </w:p>
        </w:tc>
        <w:tc>
          <w:tcPr>
            <w:tcW w:w="3544" w:type="dxa"/>
          </w:tcPr>
          <w:p w14:paraId="587D0169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low user to input only number</w:t>
            </w:r>
          </w:p>
        </w:tc>
      </w:tr>
      <w:tr w:rsidR="009B269A" w14:paraId="5B807F9C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3619B945" w14:textId="77777777" w:rsidR="009B269A" w:rsidRDefault="009B269A" w:rsidP="009B269A">
            <w:r>
              <w:t>16</w:t>
            </w:r>
          </w:p>
        </w:tc>
        <w:tc>
          <w:tcPr>
            <w:tcW w:w="3026" w:type="dxa"/>
          </w:tcPr>
          <w:p w14:paraId="13E567B5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Please enter you house number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62C843D9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37DFC568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ppppppppppppppppppppppppppppppp</w:t>
            </w:r>
          </w:p>
        </w:tc>
        <w:tc>
          <w:tcPr>
            <w:tcW w:w="1630" w:type="dxa"/>
          </w:tcPr>
          <w:p w14:paraId="1EA4FE00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3AB109F6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 accepted-program continue as normal</w:t>
            </w:r>
          </w:p>
        </w:tc>
        <w:tc>
          <w:tcPr>
            <w:tcW w:w="3544" w:type="dxa"/>
          </w:tcPr>
          <w:p w14:paraId="34D7F28B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low user to input only number</w:t>
            </w:r>
          </w:p>
        </w:tc>
      </w:tr>
      <w:tr w:rsidR="00E97A06" w14:paraId="419D8C48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6BAC5797" w14:textId="77777777" w:rsidR="009B269A" w:rsidRDefault="009B269A" w:rsidP="009B269A">
            <w:r>
              <w:t>17</w:t>
            </w:r>
          </w:p>
        </w:tc>
        <w:tc>
          <w:tcPr>
            <w:tcW w:w="3026" w:type="dxa"/>
          </w:tcPr>
          <w:p w14:paraId="4DA9267A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Please enter you house number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6D360270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rroneous data </w:t>
            </w:r>
          </w:p>
        </w:tc>
        <w:tc>
          <w:tcPr>
            <w:tcW w:w="1489" w:type="dxa"/>
          </w:tcPr>
          <w:p w14:paraId="4C088703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$%^&amp;</w:t>
            </w:r>
          </w:p>
        </w:tc>
        <w:tc>
          <w:tcPr>
            <w:tcW w:w="1630" w:type="dxa"/>
          </w:tcPr>
          <w:p w14:paraId="7E304F89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1E68259F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-program continue as normal</w:t>
            </w:r>
          </w:p>
        </w:tc>
        <w:tc>
          <w:tcPr>
            <w:tcW w:w="3544" w:type="dxa"/>
          </w:tcPr>
          <w:p w14:paraId="1C77F924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low user to input only number</w:t>
            </w:r>
          </w:p>
        </w:tc>
      </w:tr>
      <w:tr w:rsidR="009B269A" w14:paraId="5A09C20E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541B7475" w14:textId="77777777" w:rsidR="009B269A" w:rsidRDefault="009B269A" w:rsidP="009B269A">
            <w:r>
              <w:t>18</w:t>
            </w:r>
          </w:p>
        </w:tc>
        <w:tc>
          <w:tcPr>
            <w:tcW w:w="3026" w:type="dxa"/>
          </w:tcPr>
          <w:p w14:paraId="3C4F7F3A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put(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Please enter you house number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50D09BED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rroneous data </w:t>
            </w:r>
          </w:p>
        </w:tc>
        <w:tc>
          <w:tcPr>
            <w:tcW w:w="1489" w:type="dxa"/>
          </w:tcPr>
          <w:p w14:paraId="6DFAB45A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“HELP!!!”</w:t>
            </w:r>
          </w:p>
        </w:tc>
        <w:tc>
          <w:tcPr>
            <w:tcW w:w="1630" w:type="dxa"/>
          </w:tcPr>
          <w:p w14:paraId="45E5D80E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1D9E7890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 accepted-program continue as normal</w:t>
            </w:r>
          </w:p>
        </w:tc>
        <w:tc>
          <w:tcPr>
            <w:tcW w:w="3544" w:type="dxa"/>
          </w:tcPr>
          <w:p w14:paraId="6384003B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low user to input only number</w:t>
            </w:r>
          </w:p>
        </w:tc>
      </w:tr>
      <w:tr w:rsidR="00E97A06" w14:paraId="2BA7741B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43667F22" w14:textId="77777777" w:rsidR="009B269A" w:rsidRDefault="009B269A" w:rsidP="009B269A">
            <w:r>
              <w:t>19</w:t>
            </w:r>
          </w:p>
        </w:tc>
        <w:tc>
          <w:tcPr>
            <w:tcW w:w="3026" w:type="dxa"/>
          </w:tcPr>
          <w:p w14:paraId="4E281258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street=input(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Please enter street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72548F62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ypical valid data </w:t>
            </w:r>
          </w:p>
        </w:tc>
        <w:tc>
          <w:tcPr>
            <w:tcW w:w="1489" w:type="dxa"/>
          </w:tcPr>
          <w:p w14:paraId="310DA581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aker St</w:t>
            </w:r>
          </w:p>
        </w:tc>
        <w:tc>
          <w:tcPr>
            <w:tcW w:w="1630" w:type="dxa"/>
          </w:tcPr>
          <w:p w14:paraId="739305ED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</w:t>
            </w:r>
          </w:p>
        </w:tc>
        <w:tc>
          <w:tcPr>
            <w:tcW w:w="3543" w:type="dxa"/>
          </w:tcPr>
          <w:p w14:paraId="6A573A8C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-program continue as normal</w:t>
            </w:r>
          </w:p>
        </w:tc>
        <w:tc>
          <w:tcPr>
            <w:tcW w:w="3544" w:type="dxa"/>
          </w:tcPr>
          <w:p w14:paraId="2F6E0AF7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9B269A" w14:paraId="2E41D82E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521E097F" w14:textId="77777777" w:rsidR="009B269A" w:rsidRDefault="009B269A" w:rsidP="00584446">
            <w:r>
              <w:t>20</w:t>
            </w:r>
          </w:p>
        </w:tc>
        <w:tc>
          <w:tcPr>
            <w:tcW w:w="3026" w:type="dxa"/>
          </w:tcPr>
          <w:p w14:paraId="655F373C" w14:textId="77777777" w:rsidR="009B269A" w:rsidRDefault="009B269A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37382">
              <w:rPr>
                <w:rFonts w:ascii="Consolas" w:hAnsi="Consolas" w:cs="Consolas"/>
                <w:color w:val="000000"/>
                <w:sz w:val="19"/>
                <w:szCs w:val="19"/>
              </w:rPr>
              <w:t>street=input(</w:t>
            </w:r>
            <w:r w:rsidRPr="00A37382">
              <w:rPr>
                <w:rFonts w:ascii="Consolas" w:hAnsi="Consolas" w:cs="Consolas"/>
                <w:color w:val="A31515"/>
                <w:sz w:val="19"/>
                <w:szCs w:val="19"/>
              </w:rPr>
              <w:t>"Please enter street: "</w:t>
            </w:r>
            <w:r w:rsidRPr="00A37382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10D6DA6F" w14:textId="77777777" w:rsidR="009B269A" w:rsidRDefault="009B269A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1D867B70" w14:textId="77777777" w:rsidR="009B269A" w:rsidRDefault="009B269A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wertyuiopdsfvhvjsdjsd St</w:t>
            </w:r>
          </w:p>
        </w:tc>
        <w:tc>
          <w:tcPr>
            <w:tcW w:w="1630" w:type="dxa"/>
          </w:tcPr>
          <w:p w14:paraId="4B3A4A7C" w14:textId="77777777" w:rsidR="009B269A" w:rsidRDefault="009B269A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164845E0" w14:textId="77777777" w:rsidR="009B269A" w:rsidRDefault="009B269A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 accepted-program continue as normal</w:t>
            </w:r>
          </w:p>
        </w:tc>
        <w:tc>
          <w:tcPr>
            <w:tcW w:w="3544" w:type="dxa"/>
          </w:tcPr>
          <w:p w14:paraId="6DAD5925" w14:textId="77777777" w:rsidR="009B269A" w:rsidRDefault="009B269A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Limit number or input character </w:t>
            </w:r>
          </w:p>
        </w:tc>
      </w:tr>
      <w:tr w:rsidR="00E97A06" w14:paraId="73354F86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2F0F1A61" w14:textId="77777777" w:rsidR="009B269A" w:rsidRDefault="009B269A" w:rsidP="00584446">
            <w:r>
              <w:t>21</w:t>
            </w:r>
          </w:p>
        </w:tc>
        <w:tc>
          <w:tcPr>
            <w:tcW w:w="3026" w:type="dxa"/>
          </w:tcPr>
          <w:p w14:paraId="7173C185" w14:textId="77777777" w:rsidR="009B269A" w:rsidRDefault="009B269A" w:rsidP="005844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37382">
              <w:rPr>
                <w:rFonts w:ascii="Consolas" w:hAnsi="Consolas" w:cs="Consolas"/>
                <w:color w:val="000000"/>
                <w:sz w:val="19"/>
                <w:szCs w:val="19"/>
              </w:rPr>
              <w:t>street=input(</w:t>
            </w:r>
            <w:r w:rsidRPr="00A37382">
              <w:rPr>
                <w:rFonts w:ascii="Consolas" w:hAnsi="Consolas" w:cs="Consolas"/>
                <w:color w:val="A31515"/>
                <w:sz w:val="19"/>
                <w:szCs w:val="19"/>
              </w:rPr>
              <w:t>"Please enter street: "</w:t>
            </w:r>
            <w:r w:rsidRPr="00A37382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00D3F3B2" w14:textId="77777777" w:rsidR="009B269A" w:rsidRDefault="009B269A" w:rsidP="005844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valid data</w:t>
            </w:r>
          </w:p>
        </w:tc>
        <w:tc>
          <w:tcPr>
            <w:tcW w:w="1489" w:type="dxa"/>
          </w:tcPr>
          <w:p w14:paraId="5E38A830" w14:textId="77777777" w:rsidR="009B269A" w:rsidRDefault="009B269A" w:rsidP="005844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</w:t>
            </w:r>
          </w:p>
        </w:tc>
        <w:tc>
          <w:tcPr>
            <w:tcW w:w="1630" w:type="dxa"/>
          </w:tcPr>
          <w:p w14:paraId="3E991FF1" w14:textId="77777777" w:rsidR="009B269A" w:rsidRDefault="009B269A" w:rsidP="005844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136B3213" w14:textId="77777777" w:rsidR="009B269A" w:rsidRDefault="009B269A" w:rsidP="005844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-program continue as normal</w:t>
            </w:r>
          </w:p>
        </w:tc>
        <w:tc>
          <w:tcPr>
            <w:tcW w:w="3544" w:type="dxa"/>
          </w:tcPr>
          <w:p w14:paraId="126CCE5C" w14:textId="77777777" w:rsidR="009B269A" w:rsidRDefault="009B269A" w:rsidP="005844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low user to input only letter and dot</w:t>
            </w:r>
          </w:p>
        </w:tc>
      </w:tr>
      <w:tr w:rsidR="009B269A" w14:paraId="3F3C5253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5F38B90B" w14:textId="77777777" w:rsidR="009B269A" w:rsidRDefault="009B269A" w:rsidP="009B269A">
            <w:r>
              <w:t>22</w:t>
            </w:r>
          </w:p>
        </w:tc>
        <w:tc>
          <w:tcPr>
            <w:tcW w:w="3026" w:type="dxa"/>
          </w:tcPr>
          <w:p w14:paraId="1E1FD475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37382">
              <w:rPr>
                <w:rFonts w:ascii="Consolas" w:hAnsi="Consolas" w:cs="Consolas"/>
                <w:color w:val="000000"/>
                <w:sz w:val="19"/>
                <w:szCs w:val="19"/>
              </w:rPr>
              <w:t>street=input(</w:t>
            </w:r>
            <w:r w:rsidRPr="00A37382">
              <w:rPr>
                <w:rFonts w:ascii="Consolas" w:hAnsi="Consolas" w:cs="Consolas"/>
                <w:color w:val="A31515"/>
                <w:sz w:val="19"/>
                <w:szCs w:val="19"/>
              </w:rPr>
              <w:t>"Please enter street: "</w:t>
            </w:r>
            <w:r w:rsidRPr="00A37382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462650D7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nvalid extreme data </w:t>
            </w:r>
          </w:p>
        </w:tc>
        <w:tc>
          <w:tcPr>
            <w:tcW w:w="1489" w:type="dxa"/>
          </w:tcPr>
          <w:p w14:paraId="46F814C2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785</w:t>
            </w:r>
          </w:p>
        </w:tc>
        <w:tc>
          <w:tcPr>
            <w:tcW w:w="1630" w:type="dxa"/>
          </w:tcPr>
          <w:p w14:paraId="36412959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7CDC111F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 accepted-program continue as normal</w:t>
            </w:r>
          </w:p>
        </w:tc>
        <w:tc>
          <w:tcPr>
            <w:tcW w:w="3544" w:type="dxa"/>
          </w:tcPr>
          <w:p w14:paraId="2189D1A4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low user to input only letter and dot</w:t>
            </w:r>
          </w:p>
        </w:tc>
      </w:tr>
      <w:tr w:rsidR="00E97A06" w14:paraId="3C4BF78D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082F1A84" w14:textId="77777777" w:rsidR="009B269A" w:rsidRDefault="009B269A" w:rsidP="009B269A">
            <w:r>
              <w:t>23</w:t>
            </w:r>
          </w:p>
        </w:tc>
        <w:tc>
          <w:tcPr>
            <w:tcW w:w="3026" w:type="dxa"/>
          </w:tcPr>
          <w:p w14:paraId="1218DDB2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37382">
              <w:rPr>
                <w:rFonts w:ascii="Consolas" w:hAnsi="Consolas" w:cs="Consolas"/>
                <w:color w:val="000000"/>
                <w:sz w:val="19"/>
                <w:szCs w:val="19"/>
              </w:rPr>
              <w:t>street=input(</w:t>
            </w:r>
            <w:r w:rsidRPr="00A37382">
              <w:rPr>
                <w:rFonts w:ascii="Consolas" w:hAnsi="Consolas" w:cs="Consolas"/>
                <w:color w:val="A31515"/>
                <w:sz w:val="19"/>
                <w:szCs w:val="19"/>
              </w:rPr>
              <w:t>"Please enter street: "</w:t>
            </w:r>
            <w:r w:rsidRPr="00A37382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5EFDC1CA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rroneous data </w:t>
            </w:r>
          </w:p>
        </w:tc>
        <w:tc>
          <w:tcPr>
            <w:tcW w:w="1489" w:type="dxa"/>
          </w:tcPr>
          <w:p w14:paraId="48005134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$£%^&amp;*</w:t>
            </w:r>
          </w:p>
        </w:tc>
        <w:tc>
          <w:tcPr>
            <w:tcW w:w="1630" w:type="dxa"/>
          </w:tcPr>
          <w:p w14:paraId="4F38042B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3304BC04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-program continue as normal</w:t>
            </w:r>
          </w:p>
        </w:tc>
        <w:tc>
          <w:tcPr>
            <w:tcW w:w="3544" w:type="dxa"/>
          </w:tcPr>
          <w:p w14:paraId="57ADA97D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low user to input only letter and dot</w:t>
            </w:r>
          </w:p>
        </w:tc>
      </w:tr>
      <w:tr w:rsidR="009B269A" w14:paraId="4828D5F4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4964BF94" w14:textId="77777777" w:rsidR="009B269A" w:rsidRDefault="009B269A" w:rsidP="009B269A">
            <w:r>
              <w:t>24</w:t>
            </w:r>
          </w:p>
        </w:tc>
        <w:tc>
          <w:tcPr>
            <w:tcW w:w="3026" w:type="dxa"/>
          </w:tcPr>
          <w:p w14:paraId="39166510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37382">
              <w:rPr>
                <w:rFonts w:ascii="Consolas" w:hAnsi="Consolas" w:cs="Consolas"/>
                <w:color w:val="000000"/>
                <w:sz w:val="19"/>
                <w:szCs w:val="19"/>
              </w:rPr>
              <w:t>street=input(</w:t>
            </w:r>
            <w:r w:rsidRPr="00A37382">
              <w:rPr>
                <w:rFonts w:ascii="Consolas" w:hAnsi="Consolas" w:cs="Consolas"/>
                <w:color w:val="A31515"/>
                <w:sz w:val="19"/>
                <w:szCs w:val="19"/>
              </w:rPr>
              <w:t>"Please enter street: "</w:t>
            </w:r>
            <w:r w:rsidRPr="00A37382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2B2FD78D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rroneous data </w:t>
            </w:r>
          </w:p>
        </w:tc>
        <w:tc>
          <w:tcPr>
            <w:tcW w:w="1489" w:type="dxa"/>
          </w:tcPr>
          <w:p w14:paraId="656D13A9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“S</w:t>
            </w:r>
            <w:r w:rsidRPr="009B269A">
              <w:t xml:space="preserve">herlock </w:t>
            </w:r>
            <w:r>
              <w:t>H</w:t>
            </w:r>
            <w:r w:rsidRPr="009B269A">
              <w:t>olmes</w:t>
            </w:r>
            <w:r>
              <w:t xml:space="preserve"> wow!!!!”</w:t>
            </w:r>
          </w:p>
        </w:tc>
        <w:tc>
          <w:tcPr>
            <w:tcW w:w="1630" w:type="dxa"/>
          </w:tcPr>
          <w:p w14:paraId="249839A0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7EE772EE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 accepted-program continue as normal</w:t>
            </w:r>
          </w:p>
        </w:tc>
        <w:tc>
          <w:tcPr>
            <w:tcW w:w="3544" w:type="dxa"/>
          </w:tcPr>
          <w:p w14:paraId="1031236D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low user to input only letter and dot</w:t>
            </w:r>
          </w:p>
        </w:tc>
      </w:tr>
      <w:tr w:rsidR="00E97A06" w14:paraId="0F4CB558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61A4C4CF" w14:textId="77777777" w:rsidR="009B269A" w:rsidRDefault="009B269A" w:rsidP="009B269A">
            <w:r>
              <w:lastRenderedPageBreak/>
              <w:t>25</w:t>
            </w:r>
          </w:p>
        </w:tc>
        <w:tc>
          <w:tcPr>
            <w:tcW w:w="3026" w:type="dxa"/>
          </w:tcPr>
          <w:p w14:paraId="091F2ADE" w14:textId="623A66A4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postcode=input(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Please </w:t>
            </w:r>
            <w:r w:rsidR="0020021E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enter postcode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0BBC4F2F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ypical valid data </w:t>
            </w:r>
          </w:p>
        </w:tc>
        <w:tc>
          <w:tcPr>
            <w:tcW w:w="1489" w:type="dxa"/>
          </w:tcPr>
          <w:p w14:paraId="52366AF5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W1 6XE</w:t>
            </w:r>
          </w:p>
        </w:tc>
        <w:tc>
          <w:tcPr>
            <w:tcW w:w="1630" w:type="dxa"/>
          </w:tcPr>
          <w:p w14:paraId="0CB20B47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</w:t>
            </w:r>
          </w:p>
        </w:tc>
        <w:tc>
          <w:tcPr>
            <w:tcW w:w="3543" w:type="dxa"/>
          </w:tcPr>
          <w:p w14:paraId="25676734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-program continue as normal</w:t>
            </w:r>
          </w:p>
        </w:tc>
        <w:tc>
          <w:tcPr>
            <w:tcW w:w="3544" w:type="dxa"/>
          </w:tcPr>
          <w:p w14:paraId="0AEF0984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9B269A" w14:paraId="75820FCD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0CD5A0C7" w14:textId="77777777" w:rsidR="009B269A" w:rsidRDefault="009B269A" w:rsidP="009B269A">
            <w:r>
              <w:t>26</w:t>
            </w:r>
          </w:p>
        </w:tc>
        <w:tc>
          <w:tcPr>
            <w:tcW w:w="3026" w:type="dxa"/>
          </w:tcPr>
          <w:p w14:paraId="7A85A16B" w14:textId="75553E0D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postcode=input(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Please </w:t>
            </w:r>
            <w:r w:rsidR="0020021E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enter postcode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738E8FBC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3F2D27E4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W120 6XE</w:t>
            </w:r>
          </w:p>
        </w:tc>
        <w:tc>
          <w:tcPr>
            <w:tcW w:w="1630" w:type="dxa"/>
          </w:tcPr>
          <w:p w14:paraId="426034C3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7FD4FBFF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 accepted-program continue as normal</w:t>
            </w:r>
          </w:p>
        </w:tc>
        <w:tc>
          <w:tcPr>
            <w:tcW w:w="3544" w:type="dxa"/>
          </w:tcPr>
          <w:p w14:paraId="28D459B4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imit amount of character can be inputted</w:t>
            </w:r>
          </w:p>
        </w:tc>
      </w:tr>
      <w:tr w:rsidR="00E97A06" w14:paraId="4F4FE62D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19A51B45" w14:textId="77777777" w:rsidR="009B269A" w:rsidRDefault="009B269A" w:rsidP="009B269A">
            <w:r>
              <w:t>27</w:t>
            </w:r>
          </w:p>
        </w:tc>
        <w:tc>
          <w:tcPr>
            <w:tcW w:w="3026" w:type="dxa"/>
          </w:tcPr>
          <w:p w14:paraId="6E13D9D7" w14:textId="5C6B5398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postcode=input(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Please </w:t>
            </w:r>
            <w:r w:rsidR="0020021E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enter postcode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0A98FAA7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valid data</w:t>
            </w:r>
          </w:p>
        </w:tc>
        <w:tc>
          <w:tcPr>
            <w:tcW w:w="1489" w:type="dxa"/>
          </w:tcPr>
          <w:p w14:paraId="29D4A1BA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64545</w:t>
            </w:r>
          </w:p>
        </w:tc>
        <w:tc>
          <w:tcPr>
            <w:tcW w:w="1630" w:type="dxa"/>
          </w:tcPr>
          <w:p w14:paraId="5D4D13DE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7100076F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-program continue as normal</w:t>
            </w:r>
          </w:p>
        </w:tc>
        <w:tc>
          <w:tcPr>
            <w:tcW w:w="3544" w:type="dxa"/>
          </w:tcPr>
          <w:p w14:paraId="292A1AB9" w14:textId="77777777" w:rsidR="009B269A" w:rsidRDefault="00A00F89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hould let user input a correct value again</w:t>
            </w:r>
          </w:p>
        </w:tc>
      </w:tr>
      <w:tr w:rsidR="009B269A" w14:paraId="534A3C44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473E2450" w14:textId="77777777" w:rsidR="009B269A" w:rsidRDefault="009B269A" w:rsidP="009B269A">
            <w:r>
              <w:t>28</w:t>
            </w:r>
          </w:p>
        </w:tc>
        <w:tc>
          <w:tcPr>
            <w:tcW w:w="3026" w:type="dxa"/>
          </w:tcPr>
          <w:p w14:paraId="3603F458" w14:textId="5F5BB63E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postcode=input(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Please </w:t>
            </w:r>
            <w:r w:rsidR="0020021E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enter postcode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50C1A14B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nvalid extreme data </w:t>
            </w:r>
          </w:p>
        </w:tc>
        <w:tc>
          <w:tcPr>
            <w:tcW w:w="1489" w:type="dxa"/>
          </w:tcPr>
          <w:p w14:paraId="2F55A578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-888888</w:t>
            </w:r>
          </w:p>
        </w:tc>
        <w:tc>
          <w:tcPr>
            <w:tcW w:w="1630" w:type="dxa"/>
          </w:tcPr>
          <w:p w14:paraId="03B9C3AA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089406C9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 accepted-program continue as normal</w:t>
            </w:r>
          </w:p>
        </w:tc>
        <w:tc>
          <w:tcPr>
            <w:tcW w:w="3544" w:type="dxa"/>
          </w:tcPr>
          <w:p w14:paraId="31D4FF13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imit amount of character can be inputted</w:t>
            </w:r>
          </w:p>
        </w:tc>
      </w:tr>
      <w:tr w:rsidR="00E97A06" w14:paraId="7DD2AD86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61F6D7AA" w14:textId="77777777" w:rsidR="009B269A" w:rsidRDefault="009B269A" w:rsidP="009B269A">
            <w:r>
              <w:t>29</w:t>
            </w:r>
          </w:p>
        </w:tc>
        <w:tc>
          <w:tcPr>
            <w:tcW w:w="3026" w:type="dxa"/>
          </w:tcPr>
          <w:p w14:paraId="55BC823A" w14:textId="1C72DDB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postcode=input(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Please </w:t>
            </w:r>
            <w:r w:rsidR="0020021E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enter postcode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3BDCD35F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rroneous data </w:t>
            </w:r>
          </w:p>
        </w:tc>
        <w:tc>
          <w:tcPr>
            <w:tcW w:w="1489" w:type="dxa"/>
          </w:tcPr>
          <w:p w14:paraId="21A5B75C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$%^%</w:t>
            </w:r>
          </w:p>
        </w:tc>
        <w:tc>
          <w:tcPr>
            <w:tcW w:w="1630" w:type="dxa"/>
          </w:tcPr>
          <w:p w14:paraId="6D7801B6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2FE69349" w14:textId="77777777" w:rsidR="009B269A" w:rsidRDefault="009B269A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-program continue as normal</w:t>
            </w:r>
          </w:p>
        </w:tc>
        <w:tc>
          <w:tcPr>
            <w:tcW w:w="3544" w:type="dxa"/>
          </w:tcPr>
          <w:p w14:paraId="3BAD2E36" w14:textId="77777777" w:rsidR="009B269A" w:rsidRDefault="00A00F89" w:rsidP="009B2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hould let user input a correct value again</w:t>
            </w:r>
          </w:p>
        </w:tc>
      </w:tr>
      <w:tr w:rsidR="009B269A" w14:paraId="5FFA22A7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1657DAB4" w14:textId="77777777" w:rsidR="009B269A" w:rsidRDefault="009B269A" w:rsidP="009B269A">
            <w:r>
              <w:t>30</w:t>
            </w:r>
          </w:p>
        </w:tc>
        <w:tc>
          <w:tcPr>
            <w:tcW w:w="3026" w:type="dxa"/>
          </w:tcPr>
          <w:p w14:paraId="436DE9F5" w14:textId="7DB073BE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postcode=input(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Please</w:t>
            </w:r>
            <w:r w:rsidR="0020021E">
              <w:rPr>
                <w:rFonts w:ascii="Consolas" w:hAnsi="Consolas" w:cs="Consolas"/>
                <w:color w:val="A31515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 enter postcode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</w:tc>
        <w:tc>
          <w:tcPr>
            <w:tcW w:w="1417" w:type="dxa"/>
          </w:tcPr>
          <w:p w14:paraId="6AB5292E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rroneous data </w:t>
            </w:r>
          </w:p>
        </w:tc>
        <w:tc>
          <w:tcPr>
            <w:tcW w:w="1489" w:type="dxa"/>
          </w:tcPr>
          <w:p w14:paraId="42F9A6FF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£$%^&amp;*(093-406834-0683</w:t>
            </w:r>
          </w:p>
        </w:tc>
        <w:tc>
          <w:tcPr>
            <w:tcW w:w="1630" w:type="dxa"/>
          </w:tcPr>
          <w:p w14:paraId="7E8863F1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516F168D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 accepted-program continue as normal</w:t>
            </w:r>
          </w:p>
        </w:tc>
        <w:tc>
          <w:tcPr>
            <w:tcW w:w="3544" w:type="dxa"/>
          </w:tcPr>
          <w:p w14:paraId="2DC0FEC2" w14:textId="77777777" w:rsidR="009B269A" w:rsidRDefault="009B269A" w:rsidP="009B2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imit amount of character can be inputted</w:t>
            </w:r>
          </w:p>
        </w:tc>
      </w:tr>
      <w:tr w:rsidR="00E97A06" w14:paraId="47664C8D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1A105A21" w14:textId="77777777" w:rsidR="00EB2C57" w:rsidRDefault="00EB2C57" w:rsidP="00EB2C57">
            <w:r>
              <w:t>31</w:t>
            </w:r>
          </w:p>
        </w:tc>
        <w:tc>
          <w:tcPr>
            <w:tcW w:w="3026" w:type="dxa"/>
          </w:tcPr>
          <w:p w14:paraId="005E6854" w14:textId="08D8408E" w:rsidR="00EB2C57" w:rsidRDefault="00EB2C57" w:rsidP="00EB2C5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D21BE4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D21BE4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Do you want your order to deliver in specific time? (Y/N): "</w:t>
            </w:r>
            <w:r w:rsidRPr="00D21BE4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40D504CE" w14:textId="6D8B6196" w:rsidR="00EB2C57" w:rsidRDefault="00EB2C57" w:rsidP="00EB2C5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ypical valid data </w:t>
            </w:r>
          </w:p>
        </w:tc>
        <w:tc>
          <w:tcPr>
            <w:tcW w:w="1489" w:type="dxa"/>
          </w:tcPr>
          <w:p w14:paraId="472625B5" w14:textId="0AAAA611" w:rsidR="00EB2C57" w:rsidRDefault="00EB2C57" w:rsidP="00EB2C5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</w:t>
            </w:r>
          </w:p>
        </w:tc>
        <w:tc>
          <w:tcPr>
            <w:tcW w:w="1630" w:type="dxa"/>
          </w:tcPr>
          <w:p w14:paraId="1D8174EF" w14:textId="31EE623A" w:rsidR="00EB2C57" w:rsidRDefault="00EB2C57" w:rsidP="00EB2C5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</w:t>
            </w:r>
          </w:p>
        </w:tc>
        <w:tc>
          <w:tcPr>
            <w:tcW w:w="3543" w:type="dxa"/>
          </w:tcPr>
          <w:p w14:paraId="0A6FC90C" w14:textId="02CFEA98" w:rsidR="00EB2C57" w:rsidRDefault="00EB2C57" w:rsidP="00EB2C5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 - program continue as normal</w:t>
            </w:r>
          </w:p>
        </w:tc>
        <w:tc>
          <w:tcPr>
            <w:tcW w:w="3544" w:type="dxa"/>
          </w:tcPr>
          <w:p w14:paraId="7D808B20" w14:textId="5A02FA12" w:rsidR="00EB2C57" w:rsidRDefault="00EB2C57" w:rsidP="00EB2C5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211B69" w14:paraId="1AAEB2F4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3A9395DD" w14:textId="77777777" w:rsidR="00211B69" w:rsidRDefault="00211B69" w:rsidP="00211B69">
            <w:r>
              <w:t>32</w:t>
            </w:r>
          </w:p>
        </w:tc>
        <w:tc>
          <w:tcPr>
            <w:tcW w:w="3026" w:type="dxa"/>
          </w:tcPr>
          <w:p w14:paraId="4AE9148E" w14:textId="6B3148D9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D21BE4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D21BE4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Do you want your order to deliver in specific time? (Y/N): "</w:t>
            </w:r>
            <w:r w:rsidRPr="00D21BE4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6AC65A2F" w14:textId="172B9C33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567EABAB" w14:textId="1898F9AF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nn</w:t>
            </w:r>
          </w:p>
        </w:tc>
        <w:tc>
          <w:tcPr>
            <w:tcW w:w="1630" w:type="dxa"/>
          </w:tcPr>
          <w:p w14:paraId="548C9CDB" w14:textId="708F7300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316A6051" w14:textId="2D1DBE74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5CA3">
              <w:t>Error massage – program let user re-enter the value</w:t>
            </w:r>
          </w:p>
        </w:tc>
        <w:tc>
          <w:tcPr>
            <w:tcW w:w="3544" w:type="dxa"/>
          </w:tcPr>
          <w:p w14:paraId="58FDC656" w14:textId="47862DA8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E97A06" w14:paraId="19A55568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3B13E8B9" w14:textId="77777777" w:rsidR="00211B69" w:rsidRDefault="00211B69" w:rsidP="00211B69">
            <w:r>
              <w:t>33</w:t>
            </w:r>
          </w:p>
        </w:tc>
        <w:tc>
          <w:tcPr>
            <w:tcW w:w="3026" w:type="dxa"/>
          </w:tcPr>
          <w:p w14:paraId="05D3CFE3" w14:textId="5CC48EB0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D21BE4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D21BE4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Do you want your order to deliver in specific time? (Y/N): "</w:t>
            </w:r>
            <w:r w:rsidRPr="00D21BE4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29DAE04D" w14:textId="7F1408CC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valid data</w:t>
            </w:r>
          </w:p>
        </w:tc>
        <w:tc>
          <w:tcPr>
            <w:tcW w:w="1489" w:type="dxa"/>
          </w:tcPr>
          <w:p w14:paraId="4CDBC396" w14:textId="38E2A650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q</w:t>
            </w:r>
          </w:p>
        </w:tc>
        <w:tc>
          <w:tcPr>
            <w:tcW w:w="1630" w:type="dxa"/>
          </w:tcPr>
          <w:p w14:paraId="25EB34A0" w14:textId="1EFA704D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4B4E9D84" w14:textId="11CD172F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5CA3">
              <w:t>Error massage – program let user re-enter the value</w:t>
            </w:r>
          </w:p>
        </w:tc>
        <w:tc>
          <w:tcPr>
            <w:tcW w:w="3544" w:type="dxa"/>
          </w:tcPr>
          <w:p w14:paraId="21FD9E0E" w14:textId="0A5BAD43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llow user to re-enter the correct choice </w:t>
            </w:r>
          </w:p>
        </w:tc>
      </w:tr>
      <w:tr w:rsidR="00211B69" w14:paraId="4732FECB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76CA33D8" w14:textId="77777777" w:rsidR="00211B69" w:rsidRDefault="00211B69" w:rsidP="00211B69">
            <w:r>
              <w:t>34</w:t>
            </w:r>
          </w:p>
        </w:tc>
        <w:tc>
          <w:tcPr>
            <w:tcW w:w="3026" w:type="dxa"/>
          </w:tcPr>
          <w:p w14:paraId="4633E718" w14:textId="7BA2D877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D21BE4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D21BE4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Do you want your order to deliver in specific time? (Y/N): "</w:t>
            </w:r>
            <w:r w:rsidRPr="00D21BE4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503566D9" w14:textId="3EA263C2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2BB77896" w14:textId="452B6C6B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ttttt</w:t>
            </w:r>
          </w:p>
        </w:tc>
        <w:tc>
          <w:tcPr>
            <w:tcW w:w="1630" w:type="dxa"/>
          </w:tcPr>
          <w:p w14:paraId="3899DF98" w14:textId="6AC0B09B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0223A08A" w14:textId="6C5EA993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5CA3">
              <w:t>Error massage – program let user re-enter the value</w:t>
            </w:r>
          </w:p>
        </w:tc>
        <w:tc>
          <w:tcPr>
            <w:tcW w:w="3544" w:type="dxa"/>
          </w:tcPr>
          <w:p w14:paraId="2BD28B33" w14:textId="60DADE11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low user to re-enter the correct choice </w:t>
            </w:r>
          </w:p>
        </w:tc>
      </w:tr>
      <w:tr w:rsidR="00E97A06" w14:paraId="128488D6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0A65855F" w14:textId="77777777" w:rsidR="00211B69" w:rsidRDefault="00211B69" w:rsidP="00211B69">
            <w:r>
              <w:t>35</w:t>
            </w:r>
          </w:p>
        </w:tc>
        <w:tc>
          <w:tcPr>
            <w:tcW w:w="3026" w:type="dxa"/>
          </w:tcPr>
          <w:p w14:paraId="73BA35E5" w14:textId="315747F7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D21BE4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D21BE4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Do you want your order to deliver in specific time? (Y/N): "</w:t>
            </w:r>
            <w:r w:rsidRPr="00D21BE4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49B28EB9" w14:textId="76D9E7CF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rroneous data </w:t>
            </w:r>
          </w:p>
        </w:tc>
        <w:tc>
          <w:tcPr>
            <w:tcW w:w="1489" w:type="dxa"/>
          </w:tcPr>
          <w:p w14:paraId="621A24D9" w14:textId="3E81C5DD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0</w:t>
            </w:r>
          </w:p>
        </w:tc>
        <w:tc>
          <w:tcPr>
            <w:tcW w:w="1630" w:type="dxa"/>
          </w:tcPr>
          <w:p w14:paraId="20048A47" w14:textId="238ED3CC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6939796B" w14:textId="3675D0B8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5CA3">
              <w:t>Error massage – program let user re-enter the value</w:t>
            </w:r>
          </w:p>
        </w:tc>
        <w:tc>
          <w:tcPr>
            <w:tcW w:w="3544" w:type="dxa"/>
          </w:tcPr>
          <w:p w14:paraId="5CF3DD7A" w14:textId="38DDA31D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imit the input, allow user to input only y and n</w:t>
            </w:r>
          </w:p>
        </w:tc>
      </w:tr>
      <w:tr w:rsidR="00211B69" w14:paraId="35BF182E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0182225C" w14:textId="77777777" w:rsidR="00211B69" w:rsidRDefault="00211B69" w:rsidP="00211B69">
            <w:r>
              <w:t>36</w:t>
            </w:r>
          </w:p>
        </w:tc>
        <w:tc>
          <w:tcPr>
            <w:tcW w:w="3026" w:type="dxa"/>
          </w:tcPr>
          <w:p w14:paraId="786CC1C4" w14:textId="7C709695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D21BE4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D21BE4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Do you want your order to deliver in specific time? (Y/N): "</w:t>
            </w:r>
            <w:r w:rsidRPr="00D21BE4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7F526BB2" w14:textId="209EE457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rroneous data </w:t>
            </w:r>
          </w:p>
        </w:tc>
        <w:tc>
          <w:tcPr>
            <w:tcW w:w="1489" w:type="dxa"/>
          </w:tcPr>
          <w:p w14:paraId="17FA7BD6" w14:textId="6F170B3A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*32534534</w:t>
            </w:r>
          </w:p>
        </w:tc>
        <w:tc>
          <w:tcPr>
            <w:tcW w:w="1630" w:type="dxa"/>
          </w:tcPr>
          <w:p w14:paraId="7F6D7111" w14:textId="543BDBD3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24979F73" w14:textId="64EEC2C1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5CA3">
              <w:t>Error massage – program let user re-enter the value</w:t>
            </w:r>
          </w:p>
        </w:tc>
        <w:tc>
          <w:tcPr>
            <w:tcW w:w="3544" w:type="dxa"/>
          </w:tcPr>
          <w:p w14:paraId="67CCC56F" w14:textId="7FB2E506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imit the input, allow user to input only y and n</w:t>
            </w:r>
          </w:p>
        </w:tc>
      </w:tr>
      <w:tr w:rsidR="00E97A06" w14:paraId="108F6DC1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4BC816D4" w14:textId="51E1A6D3" w:rsidR="00EB2C57" w:rsidRDefault="00EB2C57" w:rsidP="00EB2C57">
            <w:r>
              <w:t>37</w:t>
            </w:r>
          </w:p>
        </w:tc>
        <w:tc>
          <w:tcPr>
            <w:tcW w:w="3026" w:type="dxa"/>
          </w:tcPr>
          <w:p w14:paraId="56208F4B" w14:textId="4E84DDDF" w:rsidR="00EB2C57" w:rsidRPr="00D21BE4" w:rsidRDefault="1E44B03D" w:rsidP="00EB2C5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</w:pPr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input(</w:t>
            </w:r>
            <w:r w:rsidRPr="1E44B03D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What time do you want your order to be deliver"</w:t>
            </w:r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3A2606A4" w14:textId="0BB02E15" w:rsidR="00EB2C57" w:rsidRDefault="00EB2C57" w:rsidP="00EB2C5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ypical valid data </w:t>
            </w:r>
          </w:p>
        </w:tc>
        <w:tc>
          <w:tcPr>
            <w:tcW w:w="1489" w:type="dxa"/>
          </w:tcPr>
          <w:p w14:paraId="5FD9859D" w14:textId="182E6471" w:rsidR="00EB2C57" w:rsidRDefault="00EB2C57" w:rsidP="00EB2C5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4:00</w:t>
            </w:r>
          </w:p>
        </w:tc>
        <w:tc>
          <w:tcPr>
            <w:tcW w:w="1630" w:type="dxa"/>
          </w:tcPr>
          <w:p w14:paraId="36E7AF2D" w14:textId="1E6C7EBE" w:rsidR="00EB2C57" w:rsidRDefault="00EB2C57" w:rsidP="00EB2C5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</w:t>
            </w:r>
          </w:p>
        </w:tc>
        <w:tc>
          <w:tcPr>
            <w:tcW w:w="3543" w:type="dxa"/>
          </w:tcPr>
          <w:p w14:paraId="713834B3" w14:textId="6936EBE9" w:rsidR="00EB2C57" w:rsidRDefault="00EB2C57" w:rsidP="00EB2C5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 - program continue as normal</w:t>
            </w:r>
          </w:p>
        </w:tc>
        <w:tc>
          <w:tcPr>
            <w:tcW w:w="3544" w:type="dxa"/>
          </w:tcPr>
          <w:p w14:paraId="144AB1B0" w14:textId="7B0527AE" w:rsidR="00EB2C57" w:rsidRDefault="00EB2C57" w:rsidP="00EB2C5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584446" w14:paraId="18E7D663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5B57C4B9" w14:textId="524EDBBD" w:rsidR="00584446" w:rsidRDefault="00584446" w:rsidP="00584446">
            <w:r>
              <w:t>38</w:t>
            </w:r>
          </w:p>
        </w:tc>
        <w:tc>
          <w:tcPr>
            <w:tcW w:w="3026" w:type="dxa"/>
          </w:tcPr>
          <w:p w14:paraId="5122D595" w14:textId="087F1CC9" w:rsidR="00584446" w:rsidRPr="00D21BE4" w:rsidRDefault="1E44B03D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</w:pPr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input(</w:t>
            </w:r>
            <w:r w:rsidRPr="1E44B03D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What time do you want your order to be deliver"</w:t>
            </w:r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40688FF1" w14:textId="00E49F85" w:rsidR="00584446" w:rsidRDefault="00584446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0666F017" w14:textId="178870FF" w:rsidR="00584446" w:rsidRDefault="00584446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80:00</w:t>
            </w:r>
          </w:p>
        </w:tc>
        <w:tc>
          <w:tcPr>
            <w:tcW w:w="1630" w:type="dxa"/>
          </w:tcPr>
          <w:p w14:paraId="3615462C" w14:textId="036819BD" w:rsidR="00584446" w:rsidRDefault="00584446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6931D914" w14:textId="4F90626D" w:rsidR="00584446" w:rsidRDefault="00584446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 accepted - program continue as normal</w:t>
            </w:r>
          </w:p>
        </w:tc>
        <w:tc>
          <w:tcPr>
            <w:tcW w:w="3544" w:type="dxa"/>
          </w:tcPr>
          <w:p w14:paraId="3861BEF7" w14:textId="6115FA9A" w:rsidR="00584446" w:rsidRDefault="00584446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imit range of number that can be inputted</w:t>
            </w:r>
          </w:p>
        </w:tc>
      </w:tr>
      <w:tr w:rsidR="00E97A06" w14:paraId="2B8F5C37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34F73592" w14:textId="51A91582" w:rsidR="00584446" w:rsidRDefault="00584446" w:rsidP="00584446">
            <w:r>
              <w:lastRenderedPageBreak/>
              <w:t>39</w:t>
            </w:r>
          </w:p>
        </w:tc>
        <w:tc>
          <w:tcPr>
            <w:tcW w:w="3026" w:type="dxa"/>
          </w:tcPr>
          <w:p w14:paraId="0ACEF1B1" w14:textId="3691DF81" w:rsidR="00584446" w:rsidRPr="00D21BE4" w:rsidRDefault="1E44B03D" w:rsidP="005844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</w:pPr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input(</w:t>
            </w:r>
            <w:r w:rsidRPr="1E44B03D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What time do you want your order to be deliver"</w:t>
            </w:r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401ACA00" w14:textId="5DC85428" w:rsidR="00584446" w:rsidRDefault="00584446" w:rsidP="005844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valid data</w:t>
            </w:r>
          </w:p>
        </w:tc>
        <w:tc>
          <w:tcPr>
            <w:tcW w:w="1489" w:type="dxa"/>
          </w:tcPr>
          <w:p w14:paraId="5EC42C67" w14:textId="233BD4B1" w:rsidR="00584446" w:rsidRDefault="00584446" w:rsidP="005844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</w:t>
            </w:r>
          </w:p>
        </w:tc>
        <w:tc>
          <w:tcPr>
            <w:tcW w:w="1630" w:type="dxa"/>
          </w:tcPr>
          <w:p w14:paraId="26E8536C" w14:textId="118F6B6F" w:rsidR="00584446" w:rsidRDefault="00584446" w:rsidP="005844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39D50E35" w14:textId="2CF22E3E" w:rsidR="00584446" w:rsidRDefault="00584446" w:rsidP="005844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 - program continue as normal</w:t>
            </w:r>
          </w:p>
        </w:tc>
        <w:tc>
          <w:tcPr>
            <w:tcW w:w="3544" w:type="dxa"/>
          </w:tcPr>
          <w:p w14:paraId="3D8ED508" w14:textId="587041EF" w:rsidR="00584446" w:rsidRDefault="00584446" w:rsidP="005844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low only number to be inputted</w:t>
            </w:r>
          </w:p>
        </w:tc>
      </w:tr>
      <w:tr w:rsidR="00584446" w14:paraId="104AF787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310A677D" w14:textId="61218B2A" w:rsidR="00584446" w:rsidRDefault="00584446" w:rsidP="00584446">
            <w:r>
              <w:t>40</w:t>
            </w:r>
          </w:p>
        </w:tc>
        <w:tc>
          <w:tcPr>
            <w:tcW w:w="3026" w:type="dxa"/>
          </w:tcPr>
          <w:p w14:paraId="7730E9B1" w14:textId="24E40BB4" w:rsidR="00584446" w:rsidRPr="00D21BE4" w:rsidRDefault="1E44B03D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</w:pPr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input(</w:t>
            </w:r>
            <w:r w:rsidRPr="1E44B03D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What time do you want your order to be deliver"</w:t>
            </w:r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2A822FDA" w14:textId="69516E21" w:rsidR="00584446" w:rsidRDefault="00584446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5F727E1C" w14:textId="184EDCC0" w:rsidR="00584446" w:rsidRDefault="00584446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tttttttttt</w:t>
            </w:r>
          </w:p>
        </w:tc>
        <w:tc>
          <w:tcPr>
            <w:tcW w:w="1630" w:type="dxa"/>
          </w:tcPr>
          <w:p w14:paraId="465CCFB0" w14:textId="3808A340" w:rsidR="00584446" w:rsidRDefault="00584446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719872C5" w14:textId="637270E8" w:rsidR="00584446" w:rsidRDefault="00584446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 accepted - program continue as normal</w:t>
            </w:r>
          </w:p>
        </w:tc>
        <w:tc>
          <w:tcPr>
            <w:tcW w:w="3544" w:type="dxa"/>
          </w:tcPr>
          <w:p w14:paraId="0077D59F" w14:textId="541F3DB9" w:rsidR="00584446" w:rsidRDefault="00584446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low only number to be inputted</w:t>
            </w:r>
          </w:p>
        </w:tc>
      </w:tr>
      <w:tr w:rsidR="00E97A06" w14:paraId="7BFDCDD0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67AC4C49" w14:textId="0538BC18" w:rsidR="00584446" w:rsidRDefault="00584446" w:rsidP="00584446">
            <w:r>
              <w:t>41</w:t>
            </w:r>
          </w:p>
        </w:tc>
        <w:tc>
          <w:tcPr>
            <w:tcW w:w="3026" w:type="dxa"/>
          </w:tcPr>
          <w:p w14:paraId="57F7889A" w14:textId="7402D4AB" w:rsidR="00584446" w:rsidRPr="00D21BE4" w:rsidRDefault="1E44B03D" w:rsidP="005844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</w:pPr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input(</w:t>
            </w:r>
            <w:r w:rsidRPr="1E44B03D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What time do you want your order to be deliver"</w:t>
            </w:r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4E404DFE" w14:textId="73FAC6FF" w:rsidR="00584446" w:rsidRDefault="00584446" w:rsidP="005844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rroneous data </w:t>
            </w:r>
          </w:p>
        </w:tc>
        <w:tc>
          <w:tcPr>
            <w:tcW w:w="1489" w:type="dxa"/>
          </w:tcPr>
          <w:p w14:paraId="13FCDF25" w14:textId="71E3B20E" w:rsidR="00584446" w:rsidRDefault="00584446" w:rsidP="005844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1*50)</w:t>
            </w:r>
          </w:p>
        </w:tc>
        <w:tc>
          <w:tcPr>
            <w:tcW w:w="1630" w:type="dxa"/>
          </w:tcPr>
          <w:p w14:paraId="6709480F" w14:textId="7DE51FC6" w:rsidR="00584446" w:rsidRDefault="00584446" w:rsidP="005844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6A1E5B70" w14:textId="4FBA4D0B" w:rsidR="00584446" w:rsidRDefault="00584446" w:rsidP="005844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 - program continue as normal</w:t>
            </w:r>
          </w:p>
        </w:tc>
        <w:tc>
          <w:tcPr>
            <w:tcW w:w="3544" w:type="dxa"/>
          </w:tcPr>
          <w:p w14:paraId="29A6B86C" w14:textId="47FAFF30" w:rsidR="00584446" w:rsidRDefault="00584446" w:rsidP="005844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imit range of number that can be inputted</w:t>
            </w:r>
          </w:p>
        </w:tc>
      </w:tr>
      <w:tr w:rsidR="00584446" w14:paraId="28669AFA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1D019F41" w14:textId="1A6BF5AD" w:rsidR="00584446" w:rsidRDefault="00584446" w:rsidP="00584446">
            <w:r>
              <w:t>42</w:t>
            </w:r>
          </w:p>
        </w:tc>
        <w:tc>
          <w:tcPr>
            <w:tcW w:w="3026" w:type="dxa"/>
          </w:tcPr>
          <w:p w14:paraId="624744CC" w14:textId="5B5DBA56" w:rsidR="00584446" w:rsidRPr="00D21BE4" w:rsidRDefault="1E44B03D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</w:pPr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input(</w:t>
            </w:r>
            <w:r w:rsidRPr="1E44B03D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What time do you want your order to be deliver"</w:t>
            </w:r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63272B30" w14:textId="76B10AC3" w:rsidR="00584446" w:rsidRDefault="00584446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rroneous data </w:t>
            </w:r>
          </w:p>
        </w:tc>
        <w:tc>
          <w:tcPr>
            <w:tcW w:w="1489" w:type="dxa"/>
          </w:tcPr>
          <w:p w14:paraId="70B0AB8C" w14:textId="265EA96C" w:rsidR="00584446" w:rsidRDefault="00584446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int(“hi”)</w:t>
            </w:r>
          </w:p>
        </w:tc>
        <w:tc>
          <w:tcPr>
            <w:tcW w:w="1630" w:type="dxa"/>
          </w:tcPr>
          <w:p w14:paraId="44B21544" w14:textId="70FD79F5" w:rsidR="00584446" w:rsidRDefault="00584446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7EE6B1D5" w14:textId="6BC1062E" w:rsidR="00584446" w:rsidRDefault="00584446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 accepted - program continue as normal</w:t>
            </w:r>
          </w:p>
        </w:tc>
        <w:tc>
          <w:tcPr>
            <w:tcW w:w="3544" w:type="dxa"/>
          </w:tcPr>
          <w:p w14:paraId="73413A4D" w14:textId="781AF0B7" w:rsidR="00584446" w:rsidRDefault="00584446" w:rsidP="005844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low only number to be inputted</w:t>
            </w:r>
          </w:p>
        </w:tc>
      </w:tr>
      <w:tr w:rsidR="00E97A06" w14:paraId="4A33C101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08D9580D" w14:textId="417A1977" w:rsidR="00211B69" w:rsidRDefault="00211B69" w:rsidP="00211B69">
            <w:r>
              <w:t>43</w:t>
            </w:r>
          </w:p>
        </w:tc>
        <w:tc>
          <w:tcPr>
            <w:tcW w:w="3026" w:type="dxa"/>
          </w:tcPr>
          <w:p w14:paraId="1513A8C4" w14:textId="51EC1EBD" w:rsidR="00211B69" w:rsidRPr="009D3586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r w:rsidRPr="00A71CA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A71CA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Confirm Information (Y/N):"</w:t>
            </w:r>
            <w:r w:rsidRPr="00A71CA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2E3E29F7" w14:textId="1DF8CBA2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ypical valid data </w:t>
            </w:r>
          </w:p>
        </w:tc>
        <w:tc>
          <w:tcPr>
            <w:tcW w:w="1489" w:type="dxa"/>
          </w:tcPr>
          <w:p w14:paraId="21DCBC81" w14:textId="2888D34C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</w:t>
            </w:r>
          </w:p>
        </w:tc>
        <w:tc>
          <w:tcPr>
            <w:tcW w:w="1630" w:type="dxa"/>
          </w:tcPr>
          <w:p w14:paraId="2C385730" w14:textId="7EF5A150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</w:t>
            </w:r>
          </w:p>
        </w:tc>
        <w:tc>
          <w:tcPr>
            <w:tcW w:w="3543" w:type="dxa"/>
          </w:tcPr>
          <w:p w14:paraId="08759A5E" w14:textId="4FD2B24A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 - program continue as normal</w:t>
            </w:r>
          </w:p>
        </w:tc>
        <w:tc>
          <w:tcPr>
            <w:tcW w:w="3544" w:type="dxa"/>
          </w:tcPr>
          <w:p w14:paraId="22AFB808" w14:textId="735DD72A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211B69" w14:paraId="2CD47308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419456EC" w14:textId="37DDB413" w:rsidR="00211B69" w:rsidRDefault="00211B69" w:rsidP="00211B69">
            <w:r>
              <w:t>44</w:t>
            </w:r>
          </w:p>
        </w:tc>
        <w:tc>
          <w:tcPr>
            <w:tcW w:w="3026" w:type="dxa"/>
          </w:tcPr>
          <w:p w14:paraId="72D769F5" w14:textId="6A64132C" w:rsidR="00211B69" w:rsidRPr="009D3586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r w:rsidRPr="00A71CA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A71CA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Confirm Information (Y/N):"</w:t>
            </w:r>
            <w:r w:rsidRPr="00A71CA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4D08CE1F" w14:textId="6CA8CDA1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65D84750" w14:textId="241ED65D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nn</w:t>
            </w:r>
          </w:p>
        </w:tc>
        <w:tc>
          <w:tcPr>
            <w:tcW w:w="1630" w:type="dxa"/>
          </w:tcPr>
          <w:p w14:paraId="3534AFEA" w14:textId="303A6F67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414D7468" w14:textId="610EB037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5CA3">
              <w:t>Error massage – program let user re-enter the value</w:t>
            </w:r>
          </w:p>
        </w:tc>
        <w:tc>
          <w:tcPr>
            <w:tcW w:w="3544" w:type="dxa"/>
          </w:tcPr>
          <w:p w14:paraId="53778FCC" w14:textId="7214596B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E97A06" w14:paraId="7FA2D60D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02ADD06D" w14:textId="18AA2671" w:rsidR="00211B69" w:rsidRDefault="00211B69" w:rsidP="00211B69">
            <w:r>
              <w:t>45</w:t>
            </w:r>
          </w:p>
        </w:tc>
        <w:tc>
          <w:tcPr>
            <w:tcW w:w="3026" w:type="dxa"/>
          </w:tcPr>
          <w:p w14:paraId="61218DAF" w14:textId="1C406903" w:rsidR="00211B69" w:rsidRPr="009D3586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r w:rsidRPr="00A71CA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A71CA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Confirm Information (Y/N):"</w:t>
            </w:r>
            <w:r w:rsidRPr="00A71CA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5F45533C" w14:textId="22E59A24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valid data</w:t>
            </w:r>
          </w:p>
        </w:tc>
        <w:tc>
          <w:tcPr>
            <w:tcW w:w="1489" w:type="dxa"/>
          </w:tcPr>
          <w:p w14:paraId="0196FB6B" w14:textId="4E1279C3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q</w:t>
            </w:r>
          </w:p>
        </w:tc>
        <w:tc>
          <w:tcPr>
            <w:tcW w:w="1630" w:type="dxa"/>
          </w:tcPr>
          <w:p w14:paraId="1837EA73" w14:textId="4CD09583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342A088F" w14:textId="0B8B1BC1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5CA3">
              <w:t>Error massage – program let user re-enter the value</w:t>
            </w:r>
          </w:p>
        </w:tc>
        <w:tc>
          <w:tcPr>
            <w:tcW w:w="3544" w:type="dxa"/>
          </w:tcPr>
          <w:p w14:paraId="4B971F91" w14:textId="11B7651F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211B69" w14:paraId="6C7C633F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602C4D33" w14:textId="34960EAD" w:rsidR="00211B69" w:rsidRDefault="00211B69" w:rsidP="00211B69">
            <w:r>
              <w:t>46</w:t>
            </w:r>
          </w:p>
        </w:tc>
        <w:tc>
          <w:tcPr>
            <w:tcW w:w="3026" w:type="dxa"/>
          </w:tcPr>
          <w:p w14:paraId="1E9A8B3A" w14:textId="6E094C63" w:rsidR="00211B69" w:rsidRPr="009D3586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r w:rsidRPr="00A71CA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A71CA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Confirm Information (Y/N):"</w:t>
            </w:r>
            <w:r w:rsidRPr="00A71CA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29DBE08D" w14:textId="5D572C45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734248B4" w14:textId="35D60EB9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ttttt</w:t>
            </w:r>
          </w:p>
        </w:tc>
        <w:tc>
          <w:tcPr>
            <w:tcW w:w="1630" w:type="dxa"/>
          </w:tcPr>
          <w:p w14:paraId="50EC062B" w14:textId="7904AD49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09B5854D" w14:textId="72B4728F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5CA3">
              <w:t>Error massage – program let user re-enter the value</w:t>
            </w:r>
          </w:p>
        </w:tc>
        <w:tc>
          <w:tcPr>
            <w:tcW w:w="3544" w:type="dxa"/>
          </w:tcPr>
          <w:p w14:paraId="13C7A11C" w14:textId="43AF047E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E97A06" w14:paraId="5EA29449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495D4110" w14:textId="3C526E6C" w:rsidR="00211B69" w:rsidRDefault="00211B69" w:rsidP="00211B69">
            <w:r>
              <w:t>47</w:t>
            </w:r>
          </w:p>
        </w:tc>
        <w:tc>
          <w:tcPr>
            <w:tcW w:w="3026" w:type="dxa"/>
          </w:tcPr>
          <w:p w14:paraId="1995EF03" w14:textId="75C469EC" w:rsidR="00211B69" w:rsidRPr="009D3586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r w:rsidRPr="00A71CA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A71CA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Confirm Information (Y/N):"</w:t>
            </w:r>
            <w:r w:rsidRPr="00A71CA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27FF04A8" w14:textId="744A410F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rroneous data </w:t>
            </w:r>
          </w:p>
        </w:tc>
        <w:tc>
          <w:tcPr>
            <w:tcW w:w="1489" w:type="dxa"/>
          </w:tcPr>
          <w:p w14:paraId="7D626E34" w14:textId="6FFFA3B9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0</w:t>
            </w:r>
          </w:p>
        </w:tc>
        <w:tc>
          <w:tcPr>
            <w:tcW w:w="1630" w:type="dxa"/>
          </w:tcPr>
          <w:p w14:paraId="442AC48A" w14:textId="4378BC89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37C2C184" w14:textId="0F9BC1AD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5CA3">
              <w:t>Error massage – program let user re-enter the value</w:t>
            </w:r>
          </w:p>
        </w:tc>
        <w:tc>
          <w:tcPr>
            <w:tcW w:w="3544" w:type="dxa"/>
          </w:tcPr>
          <w:p w14:paraId="4586C78F" w14:textId="05F09033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llow user to input only y and n </w:t>
            </w:r>
          </w:p>
        </w:tc>
      </w:tr>
      <w:tr w:rsidR="00211B69" w14:paraId="4721E1D0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344F0A55" w14:textId="0D9B50AE" w:rsidR="00211B69" w:rsidRDefault="00211B69" w:rsidP="00211B69">
            <w:r>
              <w:t>48</w:t>
            </w:r>
          </w:p>
        </w:tc>
        <w:tc>
          <w:tcPr>
            <w:tcW w:w="3026" w:type="dxa"/>
          </w:tcPr>
          <w:p w14:paraId="574C4049" w14:textId="0B207B99" w:rsidR="00211B69" w:rsidRPr="009D3586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r w:rsidRPr="00A71CA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A71CA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Confirm Information (Y/N):"</w:t>
            </w:r>
            <w:r w:rsidRPr="00A71CA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234B0F75" w14:textId="5FAECF2A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rroneous data </w:t>
            </w:r>
          </w:p>
        </w:tc>
        <w:tc>
          <w:tcPr>
            <w:tcW w:w="1489" w:type="dxa"/>
          </w:tcPr>
          <w:p w14:paraId="119CB44D" w14:textId="3D38EC37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*32534534</w:t>
            </w:r>
          </w:p>
        </w:tc>
        <w:tc>
          <w:tcPr>
            <w:tcW w:w="1630" w:type="dxa"/>
          </w:tcPr>
          <w:p w14:paraId="43BDBBAC" w14:textId="09E5A6B8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60D59D2F" w14:textId="6561C8B6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5CA3">
              <w:t>Error massage – program let user re-enter the value</w:t>
            </w:r>
          </w:p>
        </w:tc>
        <w:tc>
          <w:tcPr>
            <w:tcW w:w="3544" w:type="dxa"/>
          </w:tcPr>
          <w:p w14:paraId="7DFBFCE5" w14:textId="74CAD1C1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low user to input only y and n </w:t>
            </w:r>
          </w:p>
        </w:tc>
      </w:tr>
      <w:tr w:rsidR="00E97A06" w14:paraId="08EDB82E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644B0A91" w14:textId="634BF833" w:rsidR="00211B69" w:rsidRDefault="00211B69" w:rsidP="00211B69">
            <w:r>
              <w:t>49</w:t>
            </w:r>
          </w:p>
        </w:tc>
        <w:tc>
          <w:tcPr>
            <w:tcW w:w="3026" w:type="dxa"/>
          </w:tcPr>
          <w:p w14:paraId="2DE1449A" w14:textId="76054B48" w:rsidR="00211B69" w:rsidRPr="00A71CAA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r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input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How many plate you want to order 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36119F50" w14:textId="64BE4ED9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ypical valid data </w:t>
            </w:r>
          </w:p>
        </w:tc>
        <w:tc>
          <w:tcPr>
            <w:tcW w:w="1489" w:type="dxa"/>
          </w:tcPr>
          <w:p w14:paraId="5D1991F5" w14:textId="08A25D0D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630" w:type="dxa"/>
          </w:tcPr>
          <w:p w14:paraId="3901524D" w14:textId="7221C78F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</w:t>
            </w:r>
          </w:p>
        </w:tc>
        <w:tc>
          <w:tcPr>
            <w:tcW w:w="3543" w:type="dxa"/>
          </w:tcPr>
          <w:p w14:paraId="02BF15D7" w14:textId="644F7334" w:rsidR="00211B69" w:rsidRPr="00FA5CA3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 - program continue as normal</w:t>
            </w:r>
          </w:p>
        </w:tc>
        <w:tc>
          <w:tcPr>
            <w:tcW w:w="3544" w:type="dxa"/>
          </w:tcPr>
          <w:p w14:paraId="77B57F9E" w14:textId="3993733E" w:rsidR="00211B69" w:rsidRDefault="00211B69" w:rsidP="00211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211B69" w14:paraId="5B139989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34260BB6" w14:textId="12969376" w:rsidR="00211B69" w:rsidRDefault="00211B69" w:rsidP="00211B69">
            <w:r>
              <w:t>50</w:t>
            </w:r>
          </w:p>
        </w:tc>
        <w:tc>
          <w:tcPr>
            <w:tcW w:w="3026" w:type="dxa"/>
          </w:tcPr>
          <w:p w14:paraId="329C1CB6" w14:textId="23691469" w:rsidR="00211B69" w:rsidRPr="00A71CAA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r w:rsidRPr="00394E66"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 w:rsidRPr="00394E66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input(</w:t>
            </w:r>
            <w:r w:rsidRPr="00394E66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How many plate you want to order : "</w:t>
            </w:r>
            <w:r w:rsidRPr="00394E66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2A06328F" w14:textId="73E3C47A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4ACE5384" w14:textId="3C99D219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0</w:t>
            </w:r>
          </w:p>
        </w:tc>
        <w:tc>
          <w:tcPr>
            <w:tcW w:w="1630" w:type="dxa"/>
          </w:tcPr>
          <w:p w14:paraId="6866D84D" w14:textId="1357524D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 accepted</w:t>
            </w:r>
          </w:p>
        </w:tc>
        <w:tc>
          <w:tcPr>
            <w:tcW w:w="3543" w:type="dxa"/>
          </w:tcPr>
          <w:p w14:paraId="4C84EAA6" w14:textId="57036DAD" w:rsidR="00211B69" w:rsidRPr="00FA5CA3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 accepted - program continue as normal</w:t>
            </w:r>
          </w:p>
        </w:tc>
        <w:tc>
          <w:tcPr>
            <w:tcW w:w="3544" w:type="dxa"/>
          </w:tcPr>
          <w:p w14:paraId="222AB2A1" w14:textId="68B8F2DA" w:rsidR="00211B69" w:rsidRDefault="00211B69" w:rsidP="00211B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E97A06" w14:paraId="053FCB88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0DD190EF" w14:textId="65E9183A" w:rsidR="00A55D20" w:rsidRDefault="00A55D20" w:rsidP="00A55D20">
            <w:r>
              <w:t>51</w:t>
            </w:r>
          </w:p>
        </w:tc>
        <w:tc>
          <w:tcPr>
            <w:tcW w:w="3026" w:type="dxa"/>
          </w:tcPr>
          <w:p w14:paraId="3BB1D07B" w14:textId="1140D50B" w:rsidR="00A55D20" w:rsidRPr="00A71CAA" w:rsidRDefault="00A55D20" w:rsidP="00A55D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r w:rsidRPr="00394E66"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 w:rsidRPr="00394E66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input(</w:t>
            </w:r>
            <w:r w:rsidRPr="00394E66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How many plate you want to order : "</w:t>
            </w:r>
            <w:r w:rsidRPr="00394E66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2F97D3E6" w14:textId="03F580DF" w:rsidR="00A55D20" w:rsidRDefault="00A55D20" w:rsidP="00A55D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valid data</w:t>
            </w:r>
          </w:p>
        </w:tc>
        <w:tc>
          <w:tcPr>
            <w:tcW w:w="1489" w:type="dxa"/>
          </w:tcPr>
          <w:p w14:paraId="6EA8DE51" w14:textId="347F4A13" w:rsidR="00A55D20" w:rsidRDefault="00A55D20" w:rsidP="00A55D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1</w:t>
            </w:r>
          </w:p>
        </w:tc>
        <w:tc>
          <w:tcPr>
            <w:tcW w:w="1630" w:type="dxa"/>
          </w:tcPr>
          <w:p w14:paraId="5F65B95E" w14:textId="562244F1" w:rsidR="00A55D20" w:rsidRDefault="00A55D20" w:rsidP="00A55D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5C85335F" w14:textId="11BBBCF1" w:rsidR="00A55D20" w:rsidRPr="00FA5CA3" w:rsidRDefault="00A55D20" w:rsidP="00A55D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rogram do not crash but the program </w:t>
            </w:r>
            <w:r w:rsidR="1E44B03D">
              <w:t>doesn’t</w:t>
            </w:r>
            <w:r>
              <w:t xml:space="preserve"> run as normal and no error massage</w:t>
            </w:r>
          </w:p>
        </w:tc>
        <w:tc>
          <w:tcPr>
            <w:tcW w:w="3544" w:type="dxa"/>
          </w:tcPr>
          <w:p w14:paraId="7D10B6BF" w14:textId="2BCD224F" w:rsidR="00A55D20" w:rsidRDefault="00A55D20" w:rsidP="00A55D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imit range of number that can be inputted</w:t>
            </w:r>
          </w:p>
        </w:tc>
      </w:tr>
      <w:tr w:rsidR="00A55D20" w14:paraId="4636A11F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3E44C2A9" w14:textId="3D05FB10" w:rsidR="00A55D20" w:rsidRDefault="00A55D20" w:rsidP="00A55D20">
            <w:r>
              <w:t>52</w:t>
            </w:r>
          </w:p>
        </w:tc>
        <w:tc>
          <w:tcPr>
            <w:tcW w:w="3026" w:type="dxa"/>
          </w:tcPr>
          <w:p w14:paraId="6EECB34B" w14:textId="7F39B2C0" w:rsidR="00A55D20" w:rsidRPr="00A71CAA" w:rsidRDefault="00A55D20" w:rsidP="00A55D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r w:rsidRPr="00394E66"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 w:rsidRPr="00394E66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input(</w:t>
            </w:r>
            <w:r w:rsidRPr="00394E66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How many plate you want to order : "</w:t>
            </w:r>
            <w:r w:rsidRPr="00394E66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09A745A7" w14:textId="7C5DAAEC" w:rsidR="00A55D20" w:rsidRDefault="00A55D20" w:rsidP="00A55D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7127BF74" w14:textId="16FCCFE4" w:rsidR="00A55D20" w:rsidRDefault="00A55D20" w:rsidP="00A55D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789</w:t>
            </w:r>
          </w:p>
        </w:tc>
        <w:tc>
          <w:tcPr>
            <w:tcW w:w="1630" w:type="dxa"/>
          </w:tcPr>
          <w:p w14:paraId="1CE8B04A" w14:textId="30D63618" w:rsidR="00A55D20" w:rsidRDefault="00A55D20" w:rsidP="00A55D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25BFD722" w14:textId="3C28164B" w:rsidR="00A55D20" w:rsidRPr="00FA5CA3" w:rsidRDefault="00A55D20" w:rsidP="00A55D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rogram do not crash but the program </w:t>
            </w:r>
            <w:r w:rsidR="00F74180">
              <w:t>doesn’t</w:t>
            </w:r>
            <w:r>
              <w:t xml:space="preserve"> </w:t>
            </w:r>
            <w:r w:rsidR="00F74180">
              <w:t>continue</w:t>
            </w:r>
            <w:r>
              <w:t xml:space="preserve"> as normal and no error massage</w:t>
            </w:r>
          </w:p>
        </w:tc>
        <w:tc>
          <w:tcPr>
            <w:tcW w:w="3544" w:type="dxa"/>
          </w:tcPr>
          <w:p w14:paraId="4BACFB6F" w14:textId="129E8CBE" w:rsidR="00A55D20" w:rsidRDefault="00A55D20" w:rsidP="00A55D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imit range of number that can be inputted</w:t>
            </w:r>
          </w:p>
        </w:tc>
      </w:tr>
      <w:tr w:rsidR="00E97A06" w14:paraId="2B4F5C67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4AED0C9E" w14:textId="487B444E" w:rsidR="00A55D20" w:rsidRDefault="00A55D20" w:rsidP="00A55D20">
            <w:r>
              <w:lastRenderedPageBreak/>
              <w:t>53</w:t>
            </w:r>
          </w:p>
        </w:tc>
        <w:tc>
          <w:tcPr>
            <w:tcW w:w="3026" w:type="dxa"/>
          </w:tcPr>
          <w:p w14:paraId="0309E0D8" w14:textId="638B72F3" w:rsidR="00A55D20" w:rsidRPr="00A71CAA" w:rsidRDefault="00A55D20" w:rsidP="00A55D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r w:rsidRPr="00394E66"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 w:rsidRPr="00394E66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input(</w:t>
            </w:r>
            <w:r w:rsidRPr="00394E66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How many plate you want to order : "</w:t>
            </w:r>
            <w:r w:rsidRPr="00394E66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2D0370F9" w14:textId="30731D9D" w:rsidR="00A55D20" w:rsidRDefault="00A55D20" w:rsidP="00A55D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rroneous data </w:t>
            </w:r>
          </w:p>
        </w:tc>
        <w:tc>
          <w:tcPr>
            <w:tcW w:w="1489" w:type="dxa"/>
          </w:tcPr>
          <w:p w14:paraId="7811C444" w14:textId="678A111D" w:rsidR="00A55D20" w:rsidRDefault="00A55D20" w:rsidP="00A55D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</w:t>
            </w:r>
          </w:p>
        </w:tc>
        <w:tc>
          <w:tcPr>
            <w:tcW w:w="1630" w:type="dxa"/>
          </w:tcPr>
          <w:p w14:paraId="5CA3644E" w14:textId="5787C190" w:rsidR="00A55D20" w:rsidRDefault="00A55D20" w:rsidP="00A55D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034BEB11" w14:textId="4AD301DD" w:rsidR="00A55D20" w:rsidRPr="00FA5CA3" w:rsidRDefault="00A55D20" w:rsidP="00A55D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gram crashes</w:t>
            </w:r>
          </w:p>
        </w:tc>
        <w:tc>
          <w:tcPr>
            <w:tcW w:w="3544" w:type="dxa"/>
          </w:tcPr>
          <w:p w14:paraId="12859FC7" w14:textId="6C92F623" w:rsidR="00A55D20" w:rsidRDefault="00A55D20" w:rsidP="00A55D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imit range of number that can be inputted</w:t>
            </w:r>
          </w:p>
        </w:tc>
      </w:tr>
      <w:tr w:rsidR="00A55D20" w14:paraId="06F2BC29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409486A1" w14:textId="122E3492" w:rsidR="00A55D20" w:rsidRDefault="00A55D20" w:rsidP="00A55D20">
            <w:r>
              <w:t>54</w:t>
            </w:r>
          </w:p>
        </w:tc>
        <w:tc>
          <w:tcPr>
            <w:tcW w:w="3026" w:type="dxa"/>
          </w:tcPr>
          <w:p w14:paraId="1CFDAA21" w14:textId="0094AD6E" w:rsidR="00A55D20" w:rsidRPr="00394E66" w:rsidRDefault="00A55D20" w:rsidP="00A55D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r w:rsidRPr="00394E66"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 w:rsidRPr="00394E66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input(</w:t>
            </w:r>
            <w:r w:rsidRPr="00394E66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How many plate you want to order : "</w:t>
            </w:r>
            <w:r w:rsidRPr="00394E66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4A746D15" w14:textId="29291E74" w:rsidR="00A55D20" w:rsidRDefault="00A55D20" w:rsidP="00A55D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rroneous data </w:t>
            </w:r>
          </w:p>
        </w:tc>
        <w:tc>
          <w:tcPr>
            <w:tcW w:w="1489" w:type="dxa"/>
          </w:tcPr>
          <w:p w14:paraId="6F89A833" w14:textId="4B070C0A" w:rsidR="00A55D20" w:rsidRDefault="00A55D20" w:rsidP="00A55D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@$%</w:t>
            </w:r>
          </w:p>
        </w:tc>
        <w:tc>
          <w:tcPr>
            <w:tcW w:w="1630" w:type="dxa"/>
          </w:tcPr>
          <w:p w14:paraId="0F06AA1C" w14:textId="5452B625" w:rsidR="00A55D20" w:rsidRDefault="00A55D20" w:rsidP="00A55D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0DB8B823" w14:textId="5D52BF3C" w:rsidR="00A55D20" w:rsidRPr="00FA5CA3" w:rsidRDefault="00A55D20" w:rsidP="00A55D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gram crashes</w:t>
            </w:r>
          </w:p>
        </w:tc>
        <w:tc>
          <w:tcPr>
            <w:tcW w:w="3544" w:type="dxa"/>
          </w:tcPr>
          <w:p w14:paraId="027CC087" w14:textId="4597B1D3" w:rsidR="00A55D20" w:rsidRDefault="00A55D20" w:rsidP="00A55D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imit range of number that can be inputted</w:t>
            </w:r>
          </w:p>
        </w:tc>
      </w:tr>
      <w:tr w:rsidR="00E97A06" w14:paraId="145F382D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13A3690A" w14:textId="6642FF27" w:rsidR="00F74180" w:rsidRDefault="00F74180" w:rsidP="00F74180">
            <w:r>
              <w:t>55</w:t>
            </w:r>
          </w:p>
        </w:tc>
        <w:tc>
          <w:tcPr>
            <w:tcW w:w="3026" w:type="dxa"/>
          </w:tcPr>
          <w:p w14:paraId="7F014F30" w14:textId="60D0D3BE" w:rsidR="00F74180" w:rsidRPr="00394E66" w:rsidRDefault="00F74180" w:rsidP="00F741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r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input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How many entress you want(minimum 2 maximum 5 entress)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7047EB3B" w14:textId="6327D974" w:rsidR="00F74180" w:rsidRDefault="00F74180" w:rsidP="00F741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ypical valid data </w:t>
            </w:r>
          </w:p>
        </w:tc>
        <w:tc>
          <w:tcPr>
            <w:tcW w:w="1489" w:type="dxa"/>
          </w:tcPr>
          <w:p w14:paraId="12182DF3" w14:textId="13A23AE8" w:rsidR="00F74180" w:rsidRDefault="00F74180" w:rsidP="00F741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</w:t>
            </w:r>
          </w:p>
        </w:tc>
        <w:tc>
          <w:tcPr>
            <w:tcW w:w="1630" w:type="dxa"/>
          </w:tcPr>
          <w:p w14:paraId="44A76BF7" w14:textId="43965051" w:rsidR="00F74180" w:rsidRDefault="00F74180" w:rsidP="00F741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</w:t>
            </w:r>
          </w:p>
        </w:tc>
        <w:tc>
          <w:tcPr>
            <w:tcW w:w="3543" w:type="dxa"/>
          </w:tcPr>
          <w:p w14:paraId="65E5AE68" w14:textId="60B94EBF" w:rsidR="00F74180" w:rsidRDefault="00F74180" w:rsidP="00F741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 - program continue as normal</w:t>
            </w:r>
          </w:p>
        </w:tc>
        <w:tc>
          <w:tcPr>
            <w:tcW w:w="3544" w:type="dxa"/>
          </w:tcPr>
          <w:p w14:paraId="3760B728" w14:textId="400EDBAA" w:rsidR="00F74180" w:rsidRDefault="00F74180" w:rsidP="00F741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F74180" w14:paraId="0D90AF58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0C1A1CBE" w14:textId="780653BB" w:rsidR="00F74180" w:rsidRDefault="00F74180" w:rsidP="00F74180">
            <w:r>
              <w:t>56</w:t>
            </w:r>
          </w:p>
        </w:tc>
        <w:tc>
          <w:tcPr>
            <w:tcW w:w="3026" w:type="dxa"/>
          </w:tcPr>
          <w:p w14:paraId="60CD5857" w14:textId="38500280" w:rsidR="00F74180" w:rsidRPr="00394E66" w:rsidRDefault="00F74180" w:rsidP="00F741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r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input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How many entress you want(minimum 2 maximum 5 entress)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40C2DC72" w14:textId="0ACE2297" w:rsidR="00F74180" w:rsidRDefault="00F74180" w:rsidP="00F741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0E8FE85E" w14:textId="79B1C5A0" w:rsidR="00F74180" w:rsidRDefault="00F74180" w:rsidP="00F741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70</w:t>
            </w:r>
          </w:p>
        </w:tc>
        <w:tc>
          <w:tcPr>
            <w:tcW w:w="1630" w:type="dxa"/>
          </w:tcPr>
          <w:p w14:paraId="41D227A7" w14:textId="3DE88AEA" w:rsidR="00F74180" w:rsidRDefault="00F74180" w:rsidP="00F741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364812C7" w14:textId="5C18E2FD" w:rsidR="00F74180" w:rsidRDefault="00F74180" w:rsidP="00F741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5CA3">
              <w:t>Error massage – program let user re-enter the value</w:t>
            </w:r>
          </w:p>
        </w:tc>
        <w:tc>
          <w:tcPr>
            <w:tcW w:w="3544" w:type="dxa"/>
          </w:tcPr>
          <w:p w14:paraId="06051F5C" w14:textId="41C8D954" w:rsidR="00F74180" w:rsidRDefault="00F74180" w:rsidP="00F741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E97A06" w14:paraId="26D993D3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2578AC0D" w14:textId="651B6976" w:rsidR="00F74180" w:rsidRDefault="00F74180" w:rsidP="00F74180">
            <w:r>
              <w:t>57</w:t>
            </w:r>
          </w:p>
        </w:tc>
        <w:tc>
          <w:tcPr>
            <w:tcW w:w="3026" w:type="dxa"/>
          </w:tcPr>
          <w:p w14:paraId="216D274C" w14:textId="7CEAB8C4" w:rsidR="00F74180" w:rsidRPr="00394E66" w:rsidRDefault="00F74180" w:rsidP="00F741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r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input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How many entress you want(minimum 2 maximum 5 entress)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73894767" w14:textId="2111C077" w:rsidR="00F74180" w:rsidRDefault="00F74180" w:rsidP="00F741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valid data</w:t>
            </w:r>
          </w:p>
        </w:tc>
        <w:tc>
          <w:tcPr>
            <w:tcW w:w="1489" w:type="dxa"/>
          </w:tcPr>
          <w:p w14:paraId="74852E7B" w14:textId="03DED6BF" w:rsidR="00F74180" w:rsidRDefault="00F74180" w:rsidP="00F741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3</w:t>
            </w:r>
          </w:p>
        </w:tc>
        <w:tc>
          <w:tcPr>
            <w:tcW w:w="1630" w:type="dxa"/>
          </w:tcPr>
          <w:p w14:paraId="34550C76" w14:textId="490C5930" w:rsidR="00F74180" w:rsidRDefault="00F74180" w:rsidP="00F741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3DCBD45F" w14:textId="096DF16B" w:rsidR="00F74180" w:rsidRDefault="00F74180" w:rsidP="00F741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5CA3">
              <w:t>Error massage – program let user re-enter the value</w:t>
            </w:r>
          </w:p>
        </w:tc>
        <w:tc>
          <w:tcPr>
            <w:tcW w:w="3544" w:type="dxa"/>
          </w:tcPr>
          <w:p w14:paraId="4F9F219E" w14:textId="4B42CBA3" w:rsidR="00F74180" w:rsidRDefault="00F74180" w:rsidP="00F741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F74180" w14:paraId="3F22A923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104C5147" w14:textId="7473DF2C" w:rsidR="00F74180" w:rsidRDefault="00F74180" w:rsidP="00F74180">
            <w:r>
              <w:t>58</w:t>
            </w:r>
          </w:p>
        </w:tc>
        <w:tc>
          <w:tcPr>
            <w:tcW w:w="3026" w:type="dxa"/>
          </w:tcPr>
          <w:p w14:paraId="5AD6D6C6" w14:textId="691C69C5" w:rsidR="00F74180" w:rsidRPr="00394E66" w:rsidRDefault="00F74180" w:rsidP="00F741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r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input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How many entress you want(minimum 2 maximum 5 entress): "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7EFA5CCB" w14:textId="41116541" w:rsidR="00F74180" w:rsidRDefault="00F74180" w:rsidP="00F741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65C6C30B" w14:textId="45DD20BB" w:rsidR="00F74180" w:rsidRDefault="00F74180" w:rsidP="00F741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70</w:t>
            </w:r>
          </w:p>
        </w:tc>
        <w:tc>
          <w:tcPr>
            <w:tcW w:w="1630" w:type="dxa"/>
          </w:tcPr>
          <w:p w14:paraId="15355B09" w14:textId="79C665F8" w:rsidR="00F74180" w:rsidRDefault="00F74180" w:rsidP="00F741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3AF21A2C" w14:textId="59D3393C" w:rsidR="00F74180" w:rsidRDefault="00F74180" w:rsidP="00F741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5CA3">
              <w:t>Error massage – program let user re-enter the value</w:t>
            </w:r>
          </w:p>
        </w:tc>
        <w:tc>
          <w:tcPr>
            <w:tcW w:w="3544" w:type="dxa"/>
          </w:tcPr>
          <w:p w14:paraId="74E2E2C6" w14:textId="5C8AFF75" w:rsidR="00F74180" w:rsidRDefault="00F74180" w:rsidP="00F741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E97A06" w14:paraId="46138DD3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7CE0EB42" w14:textId="11C96E6F" w:rsidR="00F74180" w:rsidRDefault="00F74180" w:rsidP="00F74180">
            <w:r>
              <w:t>59</w:t>
            </w:r>
          </w:p>
        </w:tc>
        <w:tc>
          <w:tcPr>
            <w:tcW w:w="3026" w:type="dxa"/>
          </w:tcPr>
          <w:p w14:paraId="5BAE2C06" w14:textId="36365F2C" w:rsidR="00F74180" w:rsidRPr="00394E66" w:rsidRDefault="00F74180" w:rsidP="00F741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r w:rsidRPr="00043EDA"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 w:rsidRPr="00043ED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input(</w:t>
            </w:r>
            <w:r w:rsidRPr="00043ED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How many entress you want(minimum 2 maximum 5 entress): "</w:t>
            </w:r>
            <w:r w:rsidRPr="00043ED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43DBD57F" w14:textId="53664827" w:rsidR="00F74180" w:rsidRDefault="00F74180" w:rsidP="00F741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rroneous data </w:t>
            </w:r>
          </w:p>
        </w:tc>
        <w:tc>
          <w:tcPr>
            <w:tcW w:w="1489" w:type="dxa"/>
          </w:tcPr>
          <w:p w14:paraId="639A3184" w14:textId="5B772423" w:rsidR="00F74180" w:rsidRDefault="00F74180" w:rsidP="00F741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</w:t>
            </w:r>
          </w:p>
        </w:tc>
        <w:tc>
          <w:tcPr>
            <w:tcW w:w="1630" w:type="dxa"/>
          </w:tcPr>
          <w:p w14:paraId="2D6A80A0" w14:textId="3A36B1C2" w:rsidR="00F74180" w:rsidRDefault="00F74180" w:rsidP="00F741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69D554A3" w14:textId="7375C9D3" w:rsidR="00F74180" w:rsidRDefault="00F74180" w:rsidP="00F741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gram crashes</w:t>
            </w:r>
          </w:p>
        </w:tc>
        <w:tc>
          <w:tcPr>
            <w:tcW w:w="3544" w:type="dxa"/>
          </w:tcPr>
          <w:p w14:paraId="381CDB3D" w14:textId="0F2C5CF1" w:rsidR="00F74180" w:rsidRDefault="00F74180" w:rsidP="00F741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5CA3">
              <w:t>Error massage – program let user re-enter the value</w:t>
            </w:r>
          </w:p>
        </w:tc>
      </w:tr>
      <w:tr w:rsidR="00F74180" w14:paraId="105E5411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73A3E158" w14:textId="114A0C91" w:rsidR="00F74180" w:rsidRDefault="00F74180" w:rsidP="00F74180">
            <w:r>
              <w:t>60</w:t>
            </w:r>
          </w:p>
        </w:tc>
        <w:tc>
          <w:tcPr>
            <w:tcW w:w="3026" w:type="dxa"/>
          </w:tcPr>
          <w:p w14:paraId="7108E946" w14:textId="5EEDE05E" w:rsidR="00F74180" w:rsidRPr="00394E66" w:rsidRDefault="00F74180" w:rsidP="00F741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r w:rsidRPr="00043EDA"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 w:rsidRPr="00043ED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input(</w:t>
            </w:r>
            <w:r w:rsidRPr="00043ED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How many entress you want(minimum 2 maximum 5 entress): "</w:t>
            </w:r>
            <w:r w:rsidRPr="00043ED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7DEA0974" w14:textId="15EADC55" w:rsidR="00F74180" w:rsidRDefault="00F74180" w:rsidP="00F741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rroneous data </w:t>
            </w:r>
          </w:p>
        </w:tc>
        <w:tc>
          <w:tcPr>
            <w:tcW w:w="1489" w:type="dxa"/>
          </w:tcPr>
          <w:p w14:paraId="16799E0E" w14:textId="6EB9D9A7" w:rsidR="00F74180" w:rsidRDefault="00F74180" w:rsidP="00F741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$#t</w:t>
            </w:r>
          </w:p>
        </w:tc>
        <w:tc>
          <w:tcPr>
            <w:tcW w:w="1630" w:type="dxa"/>
          </w:tcPr>
          <w:p w14:paraId="52B13CC0" w14:textId="5F4E3185" w:rsidR="00F74180" w:rsidRDefault="00F74180" w:rsidP="00F741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74747E65" w14:textId="08CC8630" w:rsidR="00F74180" w:rsidRDefault="00F74180" w:rsidP="00F741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gram crashes</w:t>
            </w:r>
          </w:p>
        </w:tc>
        <w:tc>
          <w:tcPr>
            <w:tcW w:w="3544" w:type="dxa"/>
          </w:tcPr>
          <w:p w14:paraId="3421D111" w14:textId="33F64DBD" w:rsidR="00F74180" w:rsidRDefault="00F74180" w:rsidP="00F741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5CA3">
              <w:t>Error massage – program let user re-enter the value</w:t>
            </w:r>
          </w:p>
        </w:tc>
      </w:tr>
      <w:tr w:rsidR="00E97A06" w14:paraId="437D4240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6580C8F1" w14:textId="26FDB452" w:rsidR="003C5A3A" w:rsidRDefault="003C5A3A" w:rsidP="003C5A3A">
            <w:r>
              <w:t>61</w:t>
            </w:r>
          </w:p>
        </w:tc>
        <w:tc>
          <w:tcPr>
            <w:tcW w:w="3026" w:type="dxa"/>
          </w:tcPr>
          <w:p w14:paraId="18A9B366" w14:textId="62A1FF2D" w:rsidR="003C5A3A" w:rsidRPr="00394E66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r w:rsidRPr="00477007"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 w:rsidRPr="00477007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input(</w:t>
            </w:r>
            <w:r w:rsidRPr="00477007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Please select 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 xml:space="preserve"> </w:t>
            </w:r>
            <w:r w:rsidRPr="00477007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the entree: "</w:t>
            </w:r>
            <w:r w:rsidRPr="00477007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41540E78" w14:textId="12ACDAC7" w:rsidR="003C5A3A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ypical valid data </w:t>
            </w:r>
          </w:p>
        </w:tc>
        <w:tc>
          <w:tcPr>
            <w:tcW w:w="1489" w:type="dxa"/>
          </w:tcPr>
          <w:p w14:paraId="50BBF732" w14:textId="75808D66" w:rsidR="003C5A3A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</w:t>
            </w:r>
          </w:p>
        </w:tc>
        <w:tc>
          <w:tcPr>
            <w:tcW w:w="1630" w:type="dxa"/>
          </w:tcPr>
          <w:p w14:paraId="56071EB1" w14:textId="055FF9AC" w:rsidR="003C5A3A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</w:t>
            </w:r>
          </w:p>
        </w:tc>
        <w:tc>
          <w:tcPr>
            <w:tcW w:w="3543" w:type="dxa"/>
          </w:tcPr>
          <w:p w14:paraId="6A314ADC" w14:textId="4DFA00B8" w:rsidR="003C5A3A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 - program continue as normal</w:t>
            </w:r>
          </w:p>
        </w:tc>
        <w:tc>
          <w:tcPr>
            <w:tcW w:w="3544" w:type="dxa"/>
          </w:tcPr>
          <w:p w14:paraId="0011BC9B" w14:textId="0AFA6664" w:rsidR="003C5A3A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3C5A3A" w14:paraId="2F01587B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03EA99B2" w14:textId="63335851" w:rsidR="003C5A3A" w:rsidRDefault="003C5A3A" w:rsidP="003C5A3A">
            <w:r>
              <w:t>62</w:t>
            </w:r>
          </w:p>
        </w:tc>
        <w:tc>
          <w:tcPr>
            <w:tcW w:w="3026" w:type="dxa"/>
          </w:tcPr>
          <w:p w14:paraId="5A16E57B" w14:textId="7BC73A23" w:rsidR="003C5A3A" w:rsidRPr="00394E66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r w:rsidRPr="00477007"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 w:rsidRPr="00477007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input(</w:t>
            </w:r>
            <w:r w:rsidRPr="00477007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Please sele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c</w:t>
            </w:r>
            <w:r w:rsidRPr="00477007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t 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 xml:space="preserve"> </w:t>
            </w:r>
            <w:r w:rsidRPr="00477007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the entree: "</w:t>
            </w:r>
            <w:r w:rsidRPr="00477007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3B6E72C8" w14:textId="3DDDBBAA" w:rsidR="003C5A3A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173626FE" w14:textId="29275676" w:rsidR="003C5A3A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0</w:t>
            </w:r>
          </w:p>
        </w:tc>
        <w:tc>
          <w:tcPr>
            <w:tcW w:w="1630" w:type="dxa"/>
          </w:tcPr>
          <w:p w14:paraId="1382AAEE" w14:textId="0C51039B" w:rsidR="003C5A3A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16E418F9" w14:textId="1B040AA2" w:rsidR="003C5A3A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5CA3">
              <w:t>Error massage – program let user re-enter the value</w:t>
            </w:r>
          </w:p>
        </w:tc>
        <w:tc>
          <w:tcPr>
            <w:tcW w:w="3544" w:type="dxa"/>
          </w:tcPr>
          <w:p w14:paraId="479EB7E3" w14:textId="05189A9C" w:rsidR="003C5A3A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E97A06" w14:paraId="59AD13F7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4446017E" w14:textId="1F25DF2B" w:rsidR="003C5A3A" w:rsidRDefault="003C5A3A" w:rsidP="003C5A3A">
            <w:r>
              <w:t>63</w:t>
            </w:r>
          </w:p>
        </w:tc>
        <w:tc>
          <w:tcPr>
            <w:tcW w:w="3026" w:type="dxa"/>
          </w:tcPr>
          <w:p w14:paraId="4CB42281" w14:textId="250E4AED" w:rsidR="003C5A3A" w:rsidRPr="00394E66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r w:rsidRPr="00477007"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 w:rsidRPr="00477007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input(</w:t>
            </w:r>
            <w:r w:rsidRPr="00477007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Please sele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c</w:t>
            </w:r>
            <w:r w:rsidRPr="00477007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t 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 xml:space="preserve"> </w:t>
            </w:r>
            <w:r w:rsidRPr="00477007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the entree: "</w:t>
            </w:r>
            <w:r w:rsidRPr="00477007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359C7FA3" w14:textId="7E754C7C" w:rsidR="003C5A3A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valid data</w:t>
            </w:r>
          </w:p>
        </w:tc>
        <w:tc>
          <w:tcPr>
            <w:tcW w:w="1489" w:type="dxa"/>
          </w:tcPr>
          <w:p w14:paraId="4FD962B6" w14:textId="5FE9CB57" w:rsidR="003C5A3A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2</w:t>
            </w:r>
          </w:p>
        </w:tc>
        <w:tc>
          <w:tcPr>
            <w:tcW w:w="1630" w:type="dxa"/>
          </w:tcPr>
          <w:p w14:paraId="61ACB96E" w14:textId="28622626" w:rsidR="003C5A3A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3A529E95" w14:textId="585E5931" w:rsidR="003C5A3A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5CA3">
              <w:t>Error massage – program let user re-enter the value</w:t>
            </w:r>
          </w:p>
        </w:tc>
        <w:tc>
          <w:tcPr>
            <w:tcW w:w="3544" w:type="dxa"/>
          </w:tcPr>
          <w:p w14:paraId="0E9A8A01" w14:textId="3690A164" w:rsidR="003C5A3A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3C5A3A" w14:paraId="25E42F19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1B91489C" w14:textId="135DDEB5" w:rsidR="003C5A3A" w:rsidRDefault="003C5A3A" w:rsidP="003C5A3A">
            <w:r>
              <w:t>64</w:t>
            </w:r>
          </w:p>
        </w:tc>
        <w:tc>
          <w:tcPr>
            <w:tcW w:w="3026" w:type="dxa"/>
          </w:tcPr>
          <w:p w14:paraId="2F9B473D" w14:textId="305D2377" w:rsidR="003C5A3A" w:rsidRPr="00394E66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r w:rsidRPr="00477007"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 w:rsidRPr="00477007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input(</w:t>
            </w:r>
            <w:r w:rsidRPr="00477007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Please sele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c</w:t>
            </w:r>
            <w:r w:rsidRPr="00477007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t 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 xml:space="preserve"> </w:t>
            </w:r>
            <w:r w:rsidRPr="00477007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the entree: "</w:t>
            </w:r>
            <w:r w:rsidRPr="00477007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7308BC55" w14:textId="7504282E" w:rsidR="003C5A3A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312E0C87" w14:textId="3BDA5BEC" w:rsidR="003C5A3A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20</w:t>
            </w:r>
          </w:p>
        </w:tc>
        <w:tc>
          <w:tcPr>
            <w:tcW w:w="1630" w:type="dxa"/>
          </w:tcPr>
          <w:p w14:paraId="4EA3766D" w14:textId="658C4514" w:rsidR="003C5A3A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70031633" w14:textId="5143029B" w:rsidR="003C5A3A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5CA3">
              <w:t>Error massage – program let user re-enter the value</w:t>
            </w:r>
          </w:p>
        </w:tc>
        <w:tc>
          <w:tcPr>
            <w:tcW w:w="3544" w:type="dxa"/>
          </w:tcPr>
          <w:p w14:paraId="4177A43A" w14:textId="12C7D532" w:rsidR="003C5A3A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E97A06" w:rsidRPr="0020021E" w14:paraId="492E5FD3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627BEA97" w14:textId="051122C4" w:rsidR="003C5A3A" w:rsidRPr="00AB7D2D" w:rsidRDefault="003C5A3A" w:rsidP="003C5A3A">
            <w:r w:rsidRPr="00AB7D2D">
              <w:t>65</w:t>
            </w:r>
          </w:p>
        </w:tc>
        <w:tc>
          <w:tcPr>
            <w:tcW w:w="3026" w:type="dxa"/>
          </w:tcPr>
          <w:p w14:paraId="46E381A4" w14:textId="00265D02" w:rsidR="003C5A3A" w:rsidRPr="0020021E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r w:rsidRPr="0020021E"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 w:rsidRPr="0020021E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input(</w:t>
            </w:r>
            <w:r w:rsidRPr="0020021E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Please select  the entree: "</w:t>
            </w:r>
            <w:r w:rsidRPr="0020021E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20F141CD" w14:textId="3B8665B9" w:rsidR="003C5A3A" w:rsidRPr="0020021E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0021E">
              <w:t xml:space="preserve">Erroneous data </w:t>
            </w:r>
          </w:p>
        </w:tc>
        <w:tc>
          <w:tcPr>
            <w:tcW w:w="1489" w:type="dxa"/>
          </w:tcPr>
          <w:p w14:paraId="62762B6A" w14:textId="174A8D53" w:rsidR="003C5A3A" w:rsidRPr="0020021E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0021E">
              <w:t>r</w:t>
            </w:r>
          </w:p>
        </w:tc>
        <w:tc>
          <w:tcPr>
            <w:tcW w:w="1630" w:type="dxa"/>
          </w:tcPr>
          <w:p w14:paraId="6A6C6875" w14:textId="10F0D5AB" w:rsidR="003C5A3A" w:rsidRPr="0020021E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0021E">
              <w:t>Error massage: re-enter value</w:t>
            </w:r>
          </w:p>
        </w:tc>
        <w:tc>
          <w:tcPr>
            <w:tcW w:w="3543" w:type="dxa"/>
          </w:tcPr>
          <w:p w14:paraId="5BF0405F" w14:textId="5133CD51" w:rsidR="003C5A3A" w:rsidRPr="0020021E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A6D80">
              <w:t>Error massage – program let user re-enter the value</w:t>
            </w:r>
          </w:p>
        </w:tc>
        <w:tc>
          <w:tcPr>
            <w:tcW w:w="3544" w:type="dxa"/>
          </w:tcPr>
          <w:p w14:paraId="2AE25D9F" w14:textId="72266FD9" w:rsidR="003C5A3A" w:rsidRPr="0020021E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3C5A3A" w:rsidRPr="0020021E" w14:paraId="288C6EC3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28C03ABF" w14:textId="35D46A74" w:rsidR="003C5A3A" w:rsidRPr="00AB7D2D" w:rsidRDefault="003C5A3A" w:rsidP="003C5A3A">
            <w:r w:rsidRPr="00AB7D2D">
              <w:t>66</w:t>
            </w:r>
          </w:p>
        </w:tc>
        <w:tc>
          <w:tcPr>
            <w:tcW w:w="3026" w:type="dxa"/>
          </w:tcPr>
          <w:p w14:paraId="719A671C" w14:textId="5ACAC1DC" w:rsidR="003C5A3A" w:rsidRPr="0020021E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r w:rsidRPr="0020021E"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 w:rsidRPr="0020021E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input(</w:t>
            </w:r>
            <w:r w:rsidRPr="0020021E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Please select  the entree: "</w:t>
            </w:r>
            <w:r w:rsidRPr="0020021E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4B728014" w14:textId="2DF92B2C" w:rsidR="003C5A3A" w:rsidRPr="0020021E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0021E">
              <w:t xml:space="preserve">Erroneous data </w:t>
            </w:r>
          </w:p>
        </w:tc>
        <w:tc>
          <w:tcPr>
            <w:tcW w:w="1489" w:type="dxa"/>
          </w:tcPr>
          <w:p w14:paraId="02A8501E" w14:textId="551A4764" w:rsidR="003C5A3A" w:rsidRPr="0020021E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0021E">
              <w:t>%$EF</w:t>
            </w:r>
          </w:p>
        </w:tc>
        <w:tc>
          <w:tcPr>
            <w:tcW w:w="1630" w:type="dxa"/>
          </w:tcPr>
          <w:p w14:paraId="0E164201" w14:textId="0241C83B" w:rsidR="003C5A3A" w:rsidRPr="0020021E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0021E">
              <w:t>Error massage: re-enter value</w:t>
            </w:r>
          </w:p>
        </w:tc>
        <w:tc>
          <w:tcPr>
            <w:tcW w:w="3543" w:type="dxa"/>
          </w:tcPr>
          <w:p w14:paraId="06EECF33" w14:textId="1EAC1EA0" w:rsidR="003C5A3A" w:rsidRPr="0020021E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A6D80">
              <w:t>Error massage – program let user re-enter the value</w:t>
            </w:r>
          </w:p>
        </w:tc>
        <w:tc>
          <w:tcPr>
            <w:tcW w:w="3544" w:type="dxa"/>
          </w:tcPr>
          <w:p w14:paraId="128F8FCD" w14:textId="0B95988B" w:rsidR="003C5A3A" w:rsidRPr="0020021E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E97A06" w:rsidRPr="0020021E" w14:paraId="754111DB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7698AC81" w14:textId="077DFD81" w:rsidR="003C5A3A" w:rsidRPr="00AB7D2D" w:rsidRDefault="003C5A3A" w:rsidP="003C5A3A">
            <w:r>
              <w:lastRenderedPageBreak/>
              <w:t>67</w:t>
            </w:r>
          </w:p>
        </w:tc>
        <w:tc>
          <w:tcPr>
            <w:tcW w:w="3026" w:type="dxa"/>
          </w:tcPr>
          <w:p w14:paraId="5A1ED6E9" w14:textId="1549672B" w:rsidR="003C5A3A" w:rsidRPr="0020021E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r w:rsidRPr="00A14315"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 w:rsidRPr="00A14315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input(</w:t>
            </w:r>
            <w:r w:rsidRPr="00A14315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Please select your side: "</w:t>
            </w:r>
            <w:r w:rsidRPr="00A14315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6C2780D5" w14:textId="02E4E39D" w:rsidR="003C5A3A" w:rsidRPr="0020021E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ypical valid data </w:t>
            </w:r>
          </w:p>
        </w:tc>
        <w:tc>
          <w:tcPr>
            <w:tcW w:w="1489" w:type="dxa"/>
          </w:tcPr>
          <w:p w14:paraId="42866390" w14:textId="0ECCF34A" w:rsidR="003C5A3A" w:rsidRPr="0020021E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</w:t>
            </w:r>
          </w:p>
        </w:tc>
        <w:tc>
          <w:tcPr>
            <w:tcW w:w="1630" w:type="dxa"/>
          </w:tcPr>
          <w:p w14:paraId="38A672A4" w14:textId="2DE8C5AC" w:rsidR="003C5A3A" w:rsidRPr="0020021E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</w:t>
            </w:r>
          </w:p>
        </w:tc>
        <w:tc>
          <w:tcPr>
            <w:tcW w:w="3543" w:type="dxa"/>
          </w:tcPr>
          <w:p w14:paraId="6488C38F" w14:textId="55F42C3A" w:rsidR="003C5A3A" w:rsidRPr="003A6D80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 - program continue as normal</w:t>
            </w:r>
          </w:p>
        </w:tc>
        <w:tc>
          <w:tcPr>
            <w:tcW w:w="3544" w:type="dxa"/>
          </w:tcPr>
          <w:p w14:paraId="6DC337D0" w14:textId="1351979F" w:rsidR="003C5A3A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3C5A3A" w:rsidRPr="0020021E" w14:paraId="1D4AB3CC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1E9C3DCF" w14:textId="2D778CAD" w:rsidR="003C5A3A" w:rsidRPr="00AB7D2D" w:rsidRDefault="003C5A3A" w:rsidP="003C5A3A">
            <w:r>
              <w:t>68</w:t>
            </w:r>
          </w:p>
        </w:tc>
        <w:tc>
          <w:tcPr>
            <w:tcW w:w="3026" w:type="dxa"/>
          </w:tcPr>
          <w:p w14:paraId="6AFBDEE6" w14:textId="3C079232" w:rsidR="003C5A3A" w:rsidRPr="0020021E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r w:rsidRPr="00A14315"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 w:rsidRPr="00A14315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input(</w:t>
            </w:r>
            <w:r w:rsidRPr="00A14315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Please select your side: "</w:t>
            </w:r>
            <w:r w:rsidRPr="00A14315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5BA3204E" w14:textId="21FCB350" w:rsidR="003C5A3A" w:rsidRPr="0020021E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1C1B28D4" w14:textId="370C9C96" w:rsidR="003C5A3A" w:rsidRPr="0020021E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0</w:t>
            </w:r>
          </w:p>
        </w:tc>
        <w:tc>
          <w:tcPr>
            <w:tcW w:w="1630" w:type="dxa"/>
          </w:tcPr>
          <w:p w14:paraId="58FA1459" w14:textId="3C326D7A" w:rsidR="003C5A3A" w:rsidRPr="0020021E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0CEB712D" w14:textId="759EBC6E" w:rsidR="003C5A3A" w:rsidRPr="003A6D80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5CA3">
              <w:t>Error massage – program let user re-enter the value</w:t>
            </w:r>
          </w:p>
        </w:tc>
        <w:tc>
          <w:tcPr>
            <w:tcW w:w="3544" w:type="dxa"/>
          </w:tcPr>
          <w:p w14:paraId="3F6192D4" w14:textId="65AFC35E" w:rsidR="003C5A3A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E97A06" w:rsidRPr="0020021E" w14:paraId="74765458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53253BC4" w14:textId="20BAC40E" w:rsidR="003C5A3A" w:rsidRPr="00AB7D2D" w:rsidRDefault="003C5A3A" w:rsidP="003C5A3A">
            <w:r>
              <w:t>69</w:t>
            </w:r>
          </w:p>
        </w:tc>
        <w:tc>
          <w:tcPr>
            <w:tcW w:w="3026" w:type="dxa"/>
          </w:tcPr>
          <w:p w14:paraId="5672A1BF" w14:textId="09805D23" w:rsidR="003C5A3A" w:rsidRPr="0020021E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r w:rsidRPr="00A14315"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 w:rsidRPr="00A14315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input(</w:t>
            </w:r>
            <w:r w:rsidRPr="00A14315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Please select your side: "</w:t>
            </w:r>
            <w:r w:rsidRPr="00A14315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06B40A89" w14:textId="7677BD28" w:rsidR="003C5A3A" w:rsidRPr="0020021E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valid data</w:t>
            </w:r>
          </w:p>
        </w:tc>
        <w:tc>
          <w:tcPr>
            <w:tcW w:w="1489" w:type="dxa"/>
          </w:tcPr>
          <w:p w14:paraId="4404DDB2" w14:textId="1E2F5472" w:rsidR="003C5A3A" w:rsidRPr="0020021E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2</w:t>
            </w:r>
          </w:p>
        </w:tc>
        <w:tc>
          <w:tcPr>
            <w:tcW w:w="1630" w:type="dxa"/>
          </w:tcPr>
          <w:p w14:paraId="09B9CAC9" w14:textId="22E6CD49" w:rsidR="003C5A3A" w:rsidRPr="0020021E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37A541AF" w14:textId="0B5E1EB9" w:rsidR="003C5A3A" w:rsidRPr="003A6D80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5CA3">
              <w:t>Error massage – program let user re-enter the value</w:t>
            </w:r>
          </w:p>
        </w:tc>
        <w:tc>
          <w:tcPr>
            <w:tcW w:w="3544" w:type="dxa"/>
          </w:tcPr>
          <w:p w14:paraId="59D5A70C" w14:textId="34CD5156" w:rsidR="003C5A3A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3C5A3A" w:rsidRPr="0020021E" w14:paraId="1F4E9FC5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26C3999C" w14:textId="74CEB2B6" w:rsidR="003C5A3A" w:rsidRPr="00AB7D2D" w:rsidRDefault="003C5A3A" w:rsidP="003C5A3A">
            <w:r>
              <w:t>70</w:t>
            </w:r>
          </w:p>
        </w:tc>
        <w:tc>
          <w:tcPr>
            <w:tcW w:w="3026" w:type="dxa"/>
          </w:tcPr>
          <w:p w14:paraId="38E8C1BA" w14:textId="1C81BA72" w:rsidR="003C5A3A" w:rsidRPr="0020021E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r w:rsidRPr="00A14315"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 w:rsidRPr="00A14315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input(</w:t>
            </w:r>
            <w:r w:rsidRPr="00A14315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Please select your side: "</w:t>
            </w:r>
            <w:r w:rsidRPr="00A14315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545CBE0F" w14:textId="6AA0A81B" w:rsidR="003C5A3A" w:rsidRPr="0020021E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04F415DA" w14:textId="45A6B1DE" w:rsidR="003C5A3A" w:rsidRPr="0020021E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20</w:t>
            </w:r>
          </w:p>
        </w:tc>
        <w:tc>
          <w:tcPr>
            <w:tcW w:w="1630" w:type="dxa"/>
          </w:tcPr>
          <w:p w14:paraId="22F6FBDA" w14:textId="43B61793" w:rsidR="003C5A3A" w:rsidRPr="0020021E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7828A1C0" w14:textId="3BB3393F" w:rsidR="003C5A3A" w:rsidRPr="003A6D80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5CA3">
              <w:t>Error massage – program let user re-enter the value</w:t>
            </w:r>
          </w:p>
        </w:tc>
        <w:tc>
          <w:tcPr>
            <w:tcW w:w="3544" w:type="dxa"/>
          </w:tcPr>
          <w:p w14:paraId="49D22E7F" w14:textId="65A7ED5E" w:rsidR="003C5A3A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E97A06" w:rsidRPr="0020021E" w14:paraId="4819B067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48B6B41F" w14:textId="10B86CC7" w:rsidR="003C5A3A" w:rsidRPr="00AB7D2D" w:rsidRDefault="003C5A3A" w:rsidP="003C5A3A">
            <w:r>
              <w:t>71</w:t>
            </w:r>
          </w:p>
        </w:tc>
        <w:tc>
          <w:tcPr>
            <w:tcW w:w="3026" w:type="dxa"/>
          </w:tcPr>
          <w:p w14:paraId="2428E08E" w14:textId="37DA59C4" w:rsidR="003C5A3A" w:rsidRPr="0020021E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r w:rsidRPr="00A14315"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 w:rsidRPr="00A14315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input(</w:t>
            </w:r>
            <w:r w:rsidRPr="00A14315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Please select your side: "</w:t>
            </w:r>
            <w:r w:rsidRPr="00A14315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4F3B7283" w14:textId="305E0853" w:rsidR="003C5A3A" w:rsidRPr="0020021E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0021E">
              <w:t xml:space="preserve">Erroneous data </w:t>
            </w:r>
          </w:p>
        </w:tc>
        <w:tc>
          <w:tcPr>
            <w:tcW w:w="1489" w:type="dxa"/>
          </w:tcPr>
          <w:p w14:paraId="36A4FE02" w14:textId="205FC7D1" w:rsidR="003C5A3A" w:rsidRPr="0020021E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G</w:t>
            </w:r>
          </w:p>
        </w:tc>
        <w:tc>
          <w:tcPr>
            <w:tcW w:w="1630" w:type="dxa"/>
          </w:tcPr>
          <w:p w14:paraId="72B15436" w14:textId="764A13ED" w:rsidR="003C5A3A" w:rsidRPr="0020021E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0021E">
              <w:t>Error massage: re-enter value</w:t>
            </w:r>
          </w:p>
        </w:tc>
        <w:tc>
          <w:tcPr>
            <w:tcW w:w="3543" w:type="dxa"/>
          </w:tcPr>
          <w:p w14:paraId="17F89262" w14:textId="12EB50B4" w:rsidR="003C5A3A" w:rsidRPr="003A6D80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A6D80">
              <w:t>Error massage – program let user re-enter the value</w:t>
            </w:r>
          </w:p>
        </w:tc>
        <w:tc>
          <w:tcPr>
            <w:tcW w:w="3544" w:type="dxa"/>
          </w:tcPr>
          <w:p w14:paraId="36146955" w14:textId="6883C88E" w:rsidR="003C5A3A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3C5A3A" w:rsidRPr="0020021E" w14:paraId="5A33CA84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2C3BFFF8" w14:textId="5DBB9E22" w:rsidR="003C5A3A" w:rsidRPr="00AB7D2D" w:rsidRDefault="003C5A3A" w:rsidP="003C5A3A">
            <w:r>
              <w:t>72</w:t>
            </w:r>
          </w:p>
        </w:tc>
        <w:tc>
          <w:tcPr>
            <w:tcW w:w="3026" w:type="dxa"/>
          </w:tcPr>
          <w:p w14:paraId="14D79E2B" w14:textId="4EB29070" w:rsidR="003C5A3A" w:rsidRPr="0020021E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r w:rsidRPr="00A14315"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  <w:t>int</w:t>
            </w:r>
            <w:r w:rsidRPr="00A14315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(input(</w:t>
            </w:r>
            <w:r w:rsidRPr="00A14315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Please select your side: "</w:t>
            </w:r>
            <w:r w:rsidRPr="00A14315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)</w:t>
            </w:r>
          </w:p>
        </w:tc>
        <w:tc>
          <w:tcPr>
            <w:tcW w:w="1417" w:type="dxa"/>
          </w:tcPr>
          <w:p w14:paraId="2EDB9FA1" w14:textId="22721CF0" w:rsidR="003C5A3A" w:rsidRPr="0020021E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0021E">
              <w:t xml:space="preserve">Erroneous data </w:t>
            </w:r>
          </w:p>
        </w:tc>
        <w:tc>
          <w:tcPr>
            <w:tcW w:w="1489" w:type="dxa"/>
          </w:tcPr>
          <w:p w14:paraId="3A87AC52" w14:textId="29E423B3" w:rsidR="003C5A3A" w:rsidRPr="0020021E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$%^</w:t>
            </w:r>
          </w:p>
        </w:tc>
        <w:tc>
          <w:tcPr>
            <w:tcW w:w="1630" w:type="dxa"/>
          </w:tcPr>
          <w:p w14:paraId="01EA8E8C" w14:textId="22B1CE26" w:rsidR="003C5A3A" w:rsidRPr="0020021E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0021E">
              <w:t>Error massage: re-enter value</w:t>
            </w:r>
          </w:p>
        </w:tc>
        <w:tc>
          <w:tcPr>
            <w:tcW w:w="3543" w:type="dxa"/>
          </w:tcPr>
          <w:p w14:paraId="1E6B52A6" w14:textId="1A3E4420" w:rsidR="003C5A3A" w:rsidRPr="003A6D80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A6D80">
              <w:t>Error massage – program let user re-enter the value</w:t>
            </w:r>
          </w:p>
        </w:tc>
        <w:tc>
          <w:tcPr>
            <w:tcW w:w="3544" w:type="dxa"/>
          </w:tcPr>
          <w:p w14:paraId="164E7038" w14:textId="61C83B91" w:rsidR="003C5A3A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E97A06" w:rsidRPr="0020021E" w14:paraId="714015D1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48FE7515" w14:textId="0EC8984F" w:rsidR="003C5A3A" w:rsidRDefault="003C5A3A" w:rsidP="003C5A3A">
            <w:r>
              <w:t>73</w:t>
            </w:r>
          </w:p>
        </w:tc>
        <w:tc>
          <w:tcPr>
            <w:tcW w:w="3026" w:type="dxa"/>
          </w:tcPr>
          <w:p w14:paraId="64DE815D" w14:textId="0274544E" w:rsidR="003C5A3A" w:rsidRPr="00A14315" w:rsidRDefault="1E44B03D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input(</w:t>
            </w:r>
            <w:r w:rsidRPr="1E44B03D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Confirm order (Y/N): "</w:t>
            </w:r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4715CBB7" w14:textId="5D80528E" w:rsidR="003C5A3A" w:rsidRPr="0020021E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ypical valid data </w:t>
            </w:r>
          </w:p>
        </w:tc>
        <w:tc>
          <w:tcPr>
            <w:tcW w:w="1489" w:type="dxa"/>
          </w:tcPr>
          <w:p w14:paraId="2A34F9C8" w14:textId="602271F3" w:rsidR="003C5A3A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</w:t>
            </w:r>
          </w:p>
        </w:tc>
        <w:tc>
          <w:tcPr>
            <w:tcW w:w="1630" w:type="dxa"/>
          </w:tcPr>
          <w:p w14:paraId="4D5F4060" w14:textId="1EBC8F4F" w:rsidR="003C5A3A" w:rsidRPr="0020021E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</w:t>
            </w:r>
          </w:p>
        </w:tc>
        <w:tc>
          <w:tcPr>
            <w:tcW w:w="3543" w:type="dxa"/>
          </w:tcPr>
          <w:p w14:paraId="5A359118" w14:textId="42D285DE" w:rsidR="003C5A3A" w:rsidRPr="003A6D80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 accepted - program continue as normal</w:t>
            </w:r>
          </w:p>
        </w:tc>
        <w:tc>
          <w:tcPr>
            <w:tcW w:w="3544" w:type="dxa"/>
          </w:tcPr>
          <w:p w14:paraId="540C26FA" w14:textId="21666A05" w:rsidR="003C5A3A" w:rsidRDefault="003C5A3A" w:rsidP="003C5A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3C5A3A" w:rsidRPr="0020021E" w14:paraId="25920E56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0FDFDBA2" w14:textId="336D674E" w:rsidR="003C5A3A" w:rsidRDefault="003C5A3A" w:rsidP="003C5A3A">
            <w:r>
              <w:t>74</w:t>
            </w:r>
          </w:p>
        </w:tc>
        <w:tc>
          <w:tcPr>
            <w:tcW w:w="3026" w:type="dxa"/>
          </w:tcPr>
          <w:p w14:paraId="19F99757" w14:textId="2FCCB29B" w:rsidR="003C5A3A" w:rsidRPr="00A14315" w:rsidRDefault="1E44B03D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input(</w:t>
            </w:r>
            <w:r w:rsidRPr="1E44B03D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Confirm order (Y/N): "</w:t>
            </w:r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172FB502" w14:textId="1EEBED00" w:rsidR="003C5A3A" w:rsidRPr="0020021E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1C3FBD62" w14:textId="1E1334D0" w:rsidR="003C5A3A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</w:t>
            </w:r>
          </w:p>
        </w:tc>
        <w:tc>
          <w:tcPr>
            <w:tcW w:w="1630" w:type="dxa"/>
          </w:tcPr>
          <w:p w14:paraId="54512028" w14:textId="70FE0985" w:rsidR="003C5A3A" w:rsidRPr="0020021E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 accepted</w:t>
            </w:r>
          </w:p>
        </w:tc>
        <w:tc>
          <w:tcPr>
            <w:tcW w:w="3543" w:type="dxa"/>
          </w:tcPr>
          <w:p w14:paraId="474B8A47" w14:textId="5CC02D00" w:rsidR="003C5A3A" w:rsidRPr="003A6D80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 accepted - program continue as normal</w:t>
            </w:r>
          </w:p>
        </w:tc>
        <w:tc>
          <w:tcPr>
            <w:tcW w:w="3544" w:type="dxa"/>
          </w:tcPr>
          <w:p w14:paraId="3804A747" w14:textId="538B323D" w:rsidR="003C5A3A" w:rsidRDefault="003C5A3A" w:rsidP="003C5A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E97A06" w:rsidRPr="0020021E" w14:paraId="44A18F3D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449711F9" w14:textId="14E0C2BD" w:rsidR="00B76EF6" w:rsidRDefault="00B76EF6" w:rsidP="00B76EF6">
            <w:r>
              <w:t>75</w:t>
            </w:r>
          </w:p>
        </w:tc>
        <w:tc>
          <w:tcPr>
            <w:tcW w:w="3026" w:type="dxa"/>
          </w:tcPr>
          <w:p w14:paraId="72994456" w14:textId="2EACC4B7" w:rsidR="00B76EF6" w:rsidRPr="00A14315" w:rsidRDefault="1E44B03D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input(</w:t>
            </w:r>
            <w:r w:rsidRPr="1E44B03D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Confirm order (Y/N): "</w:t>
            </w:r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7CDF90FF" w14:textId="5BEFE38D" w:rsidR="00B76EF6" w:rsidRPr="0020021E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valid data</w:t>
            </w:r>
          </w:p>
        </w:tc>
        <w:tc>
          <w:tcPr>
            <w:tcW w:w="1489" w:type="dxa"/>
          </w:tcPr>
          <w:p w14:paraId="27CA8D49" w14:textId="0FC69647" w:rsidR="00B76EF6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</w:t>
            </w:r>
          </w:p>
        </w:tc>
        <w:tc>
          <w:tcPr>
            <w:tcW w:w="1630" w:type="dxa"/>
          </w:tcPr>
          <w:p w14:paraId="209AECBC" w14:textId="52C6AE01" w:rsidR="00B76EF6" w:rsidRPr="0020021E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72789926" w14:textId="76F5F4E5" w:rsidR="00B76EF6" w:rsidRPr="003A6D80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gram respond like Y is inputted</w:t>
            </w:r>
          </w:p>
        </w:tc>
        <w:tc>
          <w:tcPr>
            <w:tcW w:w="3544" w:type="dxa"/>
          </w:tcPr>
          <w:p w14:paraId="17983121" w14:textId="20A32746" w:rsidR="00B76EF6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hould let user input a correct data again</w:t>
            </w:r>
          </w:p>
        </w:tc>
      </w:tr>
      <w:tr w:rsidR="00B76EF6" w:rsidRPr="0020021E" w14:paraId="27753CCE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5CF3ED2E" w14:textId="259D41B4" w:rsidR="00B76EF6" w:rsidRDefault="00B76EF6" w:rsidP="00B76EF6">
            <w:r>
              <w:t>76</w:t>
            </w:r>
          </w:p>
        </w:tc>
        <w:tc>
          <w:tcPr>
            <w:tcW w:w="3026" w:type="dxa"/>
          </w:tcPr>
          <w:p w14:paraId="14DEE318" w14:textId="6EC44516" w:rsidR="00B76EF6" w:rsidRPr="00A14315" w:rsidRDefault="1E44B03D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input(</w:t>
            </w:r>
            <w:r w:rsidRPr="1E44B03D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Confirm order (Y/N): "</w:t>
            </w:r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45BAB9FA" w14:textId="1CF98E2A" w:rsidR="00B76EF6" w:rsidRPr="0020021E" w:rsidRDefault="00B76EF6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277D96BF" w14:textId="539B3CA1" w:rsidR="00B76EF6" w:rsidRDefault="00B76EF6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ttttttttttt</w:t>
            </w:r>
          </w:p>
        </w:tc>
        <w:tc>
          <w:tcPr>
            <w:tcW w:w="1630" w:type="dxa"/>
          </w:tcPr>
          <w:p w14:paraId="180CD895" w14:textId="0571D53E" w:rsidR="00B76EF6" w:rsidRPr="0020021E" w:rsidRDefault="00B76EF6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3FDD92A3" w14:textId="1A1AB962" w:rsidR="00B76EF6" w:rsidRPr="003A6D80" w:rsidRDefault="00B76EF6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gram respond like Y is inputted</w:t>
            </w:r>
          </w:p>
        </w:tc>
        <w:tc>
          <w:tcPr>
            <w:tcW w:w="3544" w:type="dxa"/>
          </w:tcPr>
          <w:p w14:paraId="324F4E22" w14:textId="10B1E42E" w:rsidR="00B76EF6" w:rsidRDefault="00B76EF6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hould let user input a correct data again</w:t>
            </w:r>
          </w:p>
        </w:tc>
      </w:tr>
      <w:tr w:rsidR="00E97A06" w:rsidRPr="0020021E" w14:paraId="2CDBBEA8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40B8C3F9" w14:textId="7DC82D7B" w:rsidR="00B76EF6" w:rsidRDefault="00B76EF6" w:rsidP="00B76EF6">
            <w:r>
              <w:t>77</w:t>
            </w:r>
          </w:p>
        </w:tc>
        <w:tc>
          <w:tcPr>
            <w:tcW w:w="3026" w:type="dxa"/>
          </w:tcPr>
          <w:p w14:paraId="0B42ECEB" w14:textId="4624FCED" w:rsidR="00B76EF6" w:rsidRPr="00A14315" w:rsidRDefault="1E44B03D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input(</w:t>
            </w:r>
            <w:r w:rsidRPr="1E44B03D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Confirm order (Y/N): "</w:t>
            </w:r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2187B576" w14:textId="2CCF90FD" w:rsidR="00B76EF6" w:rsidRPr="0020021E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0021E">
              <w:t xml:space="preserve">Erroneous data </w:t>
            </w:r>
          </w:p>
        </w:tc>
        <w:tc>
          <w:tcPr>
            <w:tcW w:w="1489" w:type="dxa"/>
          </w:tcPr>
          <w:p w14:paraId="6E492B48" w14:textId="4DDE7E29" w:rsidR="00B76EF6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2</w:t>
            </w:r>
          </w:p>
        </w:tc>
        <w:tc>
          <w:tcPr>
            <w:tcW w:w="1630" w:type="dxa"/>
          </w:tcPr>
          <w:p w14:paraId="080E6AF0" w14:textId="7B0E5C73" w:rsidR="00B76EF6" w:rsidRPr="0020021E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2C291D61" w14:textId="0E46B4C7" w:rsidR="00B76EF6" w:rsidRPr="003A6D80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gram respond like Y is inputted</w:t>
            </w:r>
          </w:p>
        </w:tc>
        <w:tc>
          <w:tcPr>
            <w:tcW w:w="3544" w:type="dxa"/>
          </w:tcPr>
          <w:p w14:paraId="4058E1D0" w14:textId="138B7961" w:rsidR="00B76EF6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hould let user input a correct data again</w:t>
            </w:r>
          </w:p>
        </w:tc>
      </w:tr>
      <w:tr w:rsidR="00B76EF6" w:rsidRPr="0020021E" w14:paraId="62C4731B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759BE9F4" w14:textId="3B69A2A2" w:rsidR="00B76EF6" w:rsidRDefault="00B76EF6" w:rsidP="00B76EF6">
            <w:r>
              <w:t>78</w:t>
            </w:r>
          </w:p>
        </w:tc>
        <w:tc>
          <w:tcPr>
            <w:tcW w:w="3026" w:type="dxa"/>
          </w:tcPr>
          <w:p w14:paraId="796B3B76" w14:textId="0BAABE59" w:rsidR="00B76EF6" w:rsidRPr="00A14315" w:rsidRDefault="1E44B03D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input(</w:t>
            </w:r>
            <w:r w:rsidRPr="1E44B03D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Confirm order (Y/N): "</w:t>
            </w:r>
            <w:r w:rsidRPr="1E44B03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21D50798" w14:textId="31FA0870" w:rsidR="00B76EF6" w:rsidRPr="0020021E" w:rsidRDefault="00B76EF6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0021E">
              <w:t xml:space="preserve">Erroneous data </w:t>
            </w:r>
          </w:p>
        </w:tc>
        <w:tc>
          <w:tcPr>
            <w:tcW w:w="1489" w:type="dxa"/>
          </w:tcPr>
          <w:p w14:paraId="04911116" w14:textId="2598CD35" w:rsidR="00B76EF6" w:rsidRDefault="00B76EF6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@#$%^</w:t>
            </w:r>
          </w:p>
        </w:tc>
        <w:tc>
          <w:tcPr>
            <w:tcW w:w="1630" w:type="dxa"/>
          </w:tcPr>
          <w:p w14:paraId="4C493BAE" w14:textId="70FD9911" w:rsidR="00B76EF6" w:rsidRPr="0020021E" w:rsidRDefault="00B76EF6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30834F04" w14:textId="4991F768" w:rsidR="00B76EF6" w:rsidRPr="003A6D80" w:rsidRDefault="00B76EF6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gram respond like Y is inputted</w:t>
            </w:r>
          </w:p>
        </w:tc>
        <w:tc>
          <w:tcPr>
            <w:tcW w:w="3544" w:type="dxa"/>
          </w:tcPr>
          <w:p w14:paraId="387B06E6" w14:textId="68BC2859" w:rsidR="00B76EF6" w:rsidRDefault="00B76EF6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hould let user input a correct data again</w:t>
            </w:r>
          </w:p>
        </w:tc>
      </w:tr>
      <w:tr w:rsidR="00E97A06" w:rsidRPr="0020021E" w14:paraId="3F3A3CFC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77653425" w14:textId="3DE6BDE9" w:rsidR="00B76EF6" w:rsidRDefault="00D876AA" w:rsidP="00B76EF6">
            <w:r>
              <w:t>79</w:t>
            </w:r>
          </w:p>
        </w:tc>
        <w:tc>
          <w:tcPr>
            <w:tcW w:w="3026" w:type="dxa"/>
          </w:tcPr>
          <w:p w14:paraId="008E6D8D" w14:textId="64EE2B50" w:rsidR="00B76EF6" w:rsidRPr="001618FA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r w:rsidRPr="00272119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272119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Please insert discount code: "</w:t>
            </w:r>
            <w:r w:rsidRPr="00272119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730D624E" w14:textId="649D6EBC" w:rsidR="00B76EF6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ypical valid data</w:t>
            </w:r>
          </w:p>
        </w:tc>
        <w:tc>
          <w:tcPr>
            <w:tcW w:w="1489" w:type="dxa"/>
          </w:tcPr>
          <w:p w14:paraId="6381515B" w14:textId="2E6BE716" w:rsidR="00B76EF6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happypanda</w:t>
            </w:r>
          </w:p>
        </w:tc>
        <w:tc>
          <w:tcPr>
            <w:tcW w:w="1630" w:type="dxa"/>
          </w:tcPr>
          <w:p w14:paraId="731B0192" w14:textId="3380096D" w:rsidR="00B76EF6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C3C09">
              <w:t>Value accepted</w:t>
            </w:r>
          </w:p>
        </w:tc>
        <w:tc>
          <w:tcPr>
            <w:tcW w:w="3543" w:type="dxa"/>
          </w:tcPr>
          <w:p w14:paraId="6E18455B" w14:textId="51F659E9" w:rsidR="00B76EF6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C3C09">
              <w:t>Value accepted - program continue as normal</w:t>
            </w:r>
          </w:p>
        </w:tc>
        <w:tc>
          <w:tcPr>
            <w:tcW w:w="3544" w:type="dxa"/>
          </w:tcPr>
          <w:p w14:paraId="3429B60F" w14:textId="72E42C23" w:rsidR="00B76EF6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C3C09">
              <w:t>-</w:t>
            </w:r>
          </w:p>
        </w:tc>
      </w:tr>
      <w:tr w:rsidR="00B76EF6" w:rsidRPr="0020021E" w14:paraId="0D0950D0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2D195D73" w14:textId="0A8CB0FB" w:rsidR="00B76EF6" w:rsidRDefault="00D876AA" w:rsidP="00B76EF6">
            <w:r>
              <w:t>80</w:t>
            </w:r>
          </w:p>
        </w:tc>
        <w:tc>
          <w:tcPr>
            <w:tcW w:w="3026" w:type="dxa"/>
          </w:tcPr>
          <w:p w14:paraId="4122CCA2" w14:textId="2000759B" w:rsidR="00B76EF6" w:rsidRPr="001618FA" w:rsidRDefault="00B76EF6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r w:rsidRPr="00272119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272119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Please insert discount code: "</w:t>
            </w:r>
            <w:r w:rsidRPr="00272119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6F11441B" w14:textId="328E8F18" w:rsidR="00B76EF6" w:rsidRDefault="00B76EF6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046EB72C" w14:textId="1D949FE8" w:rsidR="00B76EF6" w:rsidRDefault="00B76EF6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aPpyPanDa</w:t>
            </w:r>
          </w:p>
        </w:tc>
        <w:tc>
          <w:tcPr>
            <w:tcW w:w="1630" w:type="dxa"/>
          </w:tcPr>
          <w:p w14:paraId="2675D419" w14:textId="30F60C6C" w:rsidR="00B76EF6" w:rsidRDefault="00B76EF6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3C09">
              <w:t>Value accepted</w:t>
            </w:r>
          </w:p>
        </w:tc>
        <w:tc>
          <w:tcPr>
            <w:tcW w:w="3543" w:type="dxa"/>
          </w:tcPr>
          <w:p w14:paraId="11569701" w14:textId="6A474826" w:rsidR="00B76EF6" w:rsidRDefault="00B76EF6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3C09">
              <w:t>Value accepted - program continue as normal</w:t>
            </w:r>
          </w:p>
        </w:tc>
        <w:tc>
          <w:tcPr>
            <w:tcW w:w="3544" w:type="dxa"/>
          </w:tcPr>
          <w:p w14:paraId="41EBC5A0" w14:textId="4BA7D8FF" w:rsidR="00B76EF6" w:rsidRDefault="00B76EF6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3C09">
              <w:t>-</w:t>
            </w:r>
          </w:p>
        </w:tc>
      </w:tr>
      <w:tr w:rsidR="00E97A06" w:rsidRPr="0020021E" w14:paraId="39B0EB51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06A0680D" w14:textId="6937F623" w:rsidR="00B76EF6" w:rsidRDefault="00D876AA" w:rsidP="00B76EF6">
            <w:r>
              <w:t>81</w:t>
            </w:r>
          </w:p>
        </w:tc>
        <w:tc>
          <w:tcPr>
            <w:tcW w:w="3026" w:type="dxa"/>
          </w:tcPr>
          <w:p w14:paraId="52C4667B" w14:textId="4CAC711B" w:rsidR="00B76EF6" w:rsidRPr="001618FA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r w:rsidRPr="00272119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272119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Please insert discount code: "</w:t>
            </w:r>
            <w:r w:rsidRPr="00272119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539C5985" w14:textId="3F1E8925" w:rsidR="00B76EF6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valid data</w:t>
            </w:r>
          </w:p>
        </w:tc>
        <w:tc>
          <w:tcPr>
            <w:tcW w:w="1489" w:type="dxa"/>
          </w:tcPr>
          <w:p w14:paraId="30231F2E" w14:textId="01010D8A" w:rsidR="00B76EF6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adpanda</w:t>
            </w:r>
          </w:p>
        </w:tc>
        <w:tc>
          <w:tcPr>
            <w:tcW w:w="1630" w:type="dxa"/>
          </w:tcPr>
          <w:p w14:paraId="4E6FF5B6" w14:textId="05CEF7B1" w:rsidR="00B76EF6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38322454" w14:textId="7198727E" w:rsidR="00B76EF6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A6D80">
              <w:t>Error massage – program let user re-enter the value</w:t>
            </w:r>
          </w:p>
        </w:tc>
        <w:tc>
          <w:tcPr>
            <w:tcW w:w="3544" w:type="dxa"/>
          </w:tcPr>
          <w:p w14:paraId="76A882DA" w14:textId="21345680" w:rsidR="00B76EF6" w:rsidRDefault="00D876AA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D876AA" w:rsidRPr="0020021E" w14:paraId="2A6B61FD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75F88202" w14:textId="18CA2C23" w:rsidR="00D876AA" w:rsidRDefault="00D876AA" w:rsidP="00D876AA">
            <w:r>
              <w:t>82</w:t>
            </w:r>
          </w:p>
        </w:tc>
        <w:tc>
          <w:tcPr>
            <w:tcW w:w="3026" w:type="dxa"/>
          </w:tcPr>
          <w:p w14:paraId="59A08102" w14:textId="0E7C02B0" w:rsidR="00D876AA" w:rsidRPr="001618FA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r w:rsidRPr="00272119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272119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Please insert discount code: "</w:t>
            </w:r>
            <w:r w:rsidRPr="00272119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7D821459" w14:textId="0CED1DB2" w:rsidR="00D876AA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02538662" w14:textId="4594490E" w:rsidR="00D876AA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aDPandAA</w:t>
            </w:r>
          </w:p>
        </w:tc>
        <w:tc>
          <w:tcPr>
            <w:tcW w:w="1630" w:type="dxa"/>
          </w:tcPr>
          <w:p w14:paraId="59570E61" w14:textId="72BE2434" w:rsidR="00D876AA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7BCF8298" w14:textId="037FDE33" w:rsidR="00D876AA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A6D80">
              <w:t>Error massage – program let user re-enter the value</w:t>
            </w:r>
          </w:p>
        </w:tc>
        <w:tc>
          <w:tcPr>
            <w:tcW w:w="3544" w:type="dxa"/>
          </w:tcPr>
          <w:p w14:paraId="62D1EC84" w14:textId="5B7BEF04" w:rsidR="00D876AA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E97A06" w:rsidRPr="0020021E" w14:paraId="719F5B85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0CECD8FA" w14:textId="2C0D6DD0" w:rsidR="00D876AA" w:rsidRDefault="00D876AA" w:rsidP="00D876AA">
            <w:r>
              <w:lastRenderedPageBreak/>
              <w:t>83</w:t>
            </w:r>
          </w:p>
        </w:tc>
        <w:tc>
          <w:tcPr>
            <w:tcW w:w="3026" w:type="dxa"/>
          </w:tcPr>
          <w:p w14:paraId="754CB746" w14:textId="467FC04D" w:rsidR="00D876AA" w:rsidRPr="001618FA" w:rsidRDefault="00D876AA" w:rsidP="00D876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r w:rsidRPr="00272119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272119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Please insert discount code: "</w:t>
            </w:r>
            <w:r w:rsidRPr="00272119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1B1FEB13" w14:textId="7F98DFD8" w:rsidR="00D876AA" w:rsidRDefault="00D876AA" w:rsidP="00D876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0021E">
              <w:t xml:space="preserve">Erroneous data </w:t>
            </w:r>
          </w:p>
        </w:tc>
        <w:tc>
          <w:tcPr>
            <w:tcW w:w="1489" w:type="dxa"/>
          </w:tcPr>
          <w:p w14:paraId="3289E815" w14:textId="2BE62C9D" w:rsidR="00D876AA" w:rsidRDefault="00D876AA" w:rsidP="00D876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8541</w:t>
            </w:r>
          </w:p>
        </w:tc>
        <w:tc>
          <w:tcPr>
            <w:tcW w:w="1630" w:type="dxa"/>
          </w:tcPr>
          <w:p w14:paraId="6F993F99" w14:textId="3C8D57E7" w:rsidR="00D876AA" w:rsidRDefault="00D876AA" w:rsidP="00D876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6529C5D8" w14:textId="1571FE87" w:rsidR="00D876AA" w:rsidRDefault="00D876AA" w:rsidP="00D876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A6D80">
              <w:t>Error massage – program let user re-enter the value</w:t>
            </w:r>
          </w:p>
        </w:tc>
        <w:tc>
          <w:tcPr>
            <w:tcW w:w="3544" w:type="dxa"/>
          </w:tcPr>
          <w:p w14:paraId="0E97D3A7" w14:textId="513E5111" w:rsidR="00D876AA" w:rsidRDefault="00D876AA" w:rsidP="00D876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D876AA" w:rsidRPr="0020021E" w14:paraId="45F71EA6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00B605A6" w14:textId="545A786B" w:rsidR="00D876AA" w:rsidRDefault="00D876AA" w:rsidP="00D876AA">
            <w:r>
              <w:t>84</w:t>
            </w:r>
          </w:p>
        </w:tc>
        <w:tc>
          <w:tcPr>
            <w:tcW w:w="3026" w:type="dxa"/>
          </w:tcPr>
          <w:p w14:paraId="62036860" w14:textId="2E0123D0" w:rsidR="00D876AA" w:rsidRPr="001618FA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r w:rsidRPr="00272119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272119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Please insert discount code: "</w:t>
            </w:r>
            <w:r w:rsidRPr="00272119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37C8181F" w14:textId="26D06BCA" w:rsidR="00D876AA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0021E">
              <w:t xml:space="preserve">Erroneous data </w:t>
            </w:r>
          </w:p>
        </w:tc>
        <w:tc>
          <w:tcPr>
            <w:tcW w:w="1489" w:type="dxa"/>
          </w:tcPr>
          <w:p w14:paraId="12523C20" w14:textId="38417C02" w:rsidR="00D876AA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@#$%^&amp;</w:t>
            </w:r>
          </w:p>
        </w:tc>
        <w:tc>
          <w:tcPr>
            <w:tcW w:w="1630" w:type="dxa"/>
          </w:tcPr>
          <w:p w14:paraId="77D94973" w14:textId="5EB8D2B7" w:rsidR="00D876AA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65E3B8F6" w14:textId="737892A4" w:rsidR="00D876AA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A6D80">
              <w:t>Error massage – program let user re-enter the value</w:t>
            </w:r>
          </w:p>
        </w:tc>
        <w:tc>
          <w:tcPr>
            <w:tcW w:w="3544" w:type="dxa"/>
          </w:tcPr>
          <w:p w14:paraId="6C3B9CB1" w14:textId="739E8773" w:rsidR="00D876AA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E97A06" w:rsidRPr="0020021E" w14:paraId="36045E66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34D510C3" w14:textId="501A5657" w:rsidR="00B76EF6" w:rsidRDefault="00D876AA" w:rsidP="00B76EF6">
            <w:r>
              <w:t>85</w:t>
            </w:r>
          </w:p>
        </w:tc>
        <w:tc>
          <w:tcPr>
            <w:tcW w:w="3026" w:type="dxa"/>
          </w:tcPr>
          <w:p w14:paraId="6CF0E380" w14:textId="72AA4FDB" w:rsidR="00B76EF6" w:rsidRPr="00272119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r w:rsidRPr="003C3C09">
              <w:t>input("Do you want to re-enter discount code (Y/N): ")</w:t>
            </w:r>
          </w:p>
        </w:tc>
        <w:tc>
          <w:tcPr>
            <w:tcW w:w="1417" w:type="dxa"/>
          </w:tcPr>
          <w:p w14:paraId="70549D75" w14:textId="0AC68224" w:rsidR="00B76EF6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C3C09">
              <w:t xml:space="preserve">Typical valid data </w:t>
            </w:r>
          </w:p>
        </w:tc>
        <w:tc>
          <w:tcPr>
            <w:tcW w:w="1489" w:type="dxa"/>
          </w:tcPr>
          <w:p w14:paraId="79298A5C" w14:textId="7C7B6309" w:rsidR="00B76EF6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C3C09">
              <w:t>Y</w:t>
            </w:r>
          </w:p>
        </w:tc>
        <w:tc>
          <w:tcPr>
            <w:tcW w:w="1630" w:type="dxa"/>
          </w:tcPr>
          <w:p w14:paraId="49ADEB2D" w14:textId="249346CF" w:rsidR="00B76EF6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C3C09">
              <w:t>Value accepted</w:t>
            </w:r>
          </w:p>
        </w:tc>
        <w:tc>
          <w:tcPr>
            <w:tcW w:w="3543" w:type="dxa"/>
          </w:tcPr>
          <w:p w14:paraId="3023EBA6" w14:textId="41103476" w:rsidR="00B76EF6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C3C09">
              <w:t>Value accepted - program continue as normal</w:t>
            </w:r>
          </w:p>
        </w:tc>
        <w:tc>
          <w:tcPr>
            <w:tcW w:w="3544" w:type="dxa"/>
          </w:tcPr>
          <w:p w14:paraId="6D141206" w14:textId="25B974BA" w:rsidR="00B76EF6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C3C09">
              <w:t>-</w:t>
            </w:r>
          </w:p>
        </w:tc>
      </w:tr>
      <w:tr w:rsidR="00B76EF6" w:rsidRPr="0020021E" w14:paraId="0CDE2D7D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24B2AD40" w14:textId="2CBE024B" w:rsidR="00B76EF6" w:rsidRDefault="00D876AA" w:rsidP="00B76EF6">
            <w:r>
              <w:t>86</w:t>
            </w:r>
          </w:p>
        </w:tc>
        <w:tc>
          <w:tcPr>
            <w:tcW w:w="3026" w:type="dxa"/>
          </w:tcPr>
          <w:p w14:paraId="75AD2BE4" w14:textId="3A72CF4B" w:rsidR="00B76EF6" w:rsidRPr="00A14315" w:rsidRDefault="00B76EF6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r w:rsidRPr="001618F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1618F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Do you want to re-enter discount code (Y/N): "</w:t>
            </w:r>
            <w:r w:rsidRPr="001618F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0F79BA26" w14:textId="74091B56" w:rsidR="00B76EF6" w:rsidRPr="0020021E" w:rsidRDefault="00B76EF6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4BE70212" w14:textId="559EC0D0" w:rsidR="00B76EF6" w:rsidRDefault="00B76EF6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</w:t>
            </w:r>
          </w:p>
        </w:tc>
        <w:tc>
          <w:tcPr>
            <w:tcW w:w="1630" w:type="dxa"/>
          </w:tcPr>
          <w:p w14:paraId="78474434" w14:textId="1485B87F" w:rsidR="00B76EF6" w:rsidRPr="0020021E" w:rsidRDefault="00B76EF6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 accepted</w:t>
            </w:r>
          </w:p>
        </w:tc>
        <w:tc>
          <w:tcPr>
            <w:tcW w:w="3543" w:type="dxa"/>
          </w:tcPr>
          <w:p w14:paraId="61106CA9" w14:textId="488724FF" w:rsidR="00B76EF6" w:rsidRPr="003A6D80" w:rsidRDefault="00B76EF6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 accepted -</w:t>
            </w:r>
            <w:r w:rsidR="00D876AA">
              <w:t xml:space="preserve"> e</w:t>
            </w:r>
            <w:r w:rsidR="00D876AA" w:rsidRPr="003A6D80">
              <w:t>rror massage</w:t>
            </w:r>
            <w:r>
              <w:t xml:space="preserve"> </w:t>
            </w:r>
            <w:r w:rsidR="00D876AA">
              <w:t>-</w:t>
            </w:r>
            <w:r>
              <w:t>program continue as normal</w:t>
            </w:r>
          </w:p>
        </w:tc>
        <w:tc>
          <w:tcPr>
            <w:tcW w:w="3544" w:type="dxa"/>
          </w:tcPr>
          <w:p w14:paraId="4E256D47" w14:textId="1800B10E" w:rsidR="00B76EF6" w:rsidRDefault="00D876AA" w:rsidP="00B76E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 should not display</w:t>
            </w:r>
          </w:p>
        </w:tc>
      </w:tr>
      <w:tr w:rsidR="00E97A06" w:rsidRPr="0020021E" w14:paraId="15F389CF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264E7146" w14:textId="53D6D6F7" w:rsidR="00B76EF6" w:rsidRDefault="00D876AA" w:rsidP="00B76EF6">
            <w:r>
              <w:t>87</w:t>
            </w:r>
          </w:p>
        </w:tc>
        <w:tc>
          <w:tcPr>
            <w:tcW w:w="3026" w:type="dxa"/>
          </w:tcPr>
          <w:p w14:paraId="2A5C580F" w14:textId="61873A46" w:rsidR="00B76EF6" w:rsidRPr="00A14315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r w:rsidRPr="001618F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1618F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Do you want to re-enter discount code (Y/N): "</w:t>
            </w:r>
            <w:r w:rsidRPr="001618F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33AAF1D2" w14:textId="1C6AB9F1" w:rsidR="00B76EF6" w:rsidRPr="0020021E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valid data</w:t>
            </w:r>
          </w:p>
        </w:tc>
        <w:tc>
          <w:tcPr>
            <w:tcW w:w="1489" w:type="dxa"/>
          </w:tcPr>
          <w:p w14:paraId="400BCBDF" w14:textId="4657C0FB" w:rsidR="00B76EF6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</w:t>
            </w:r>
          </w:p>
        </w:tc>
        <w:tc>
          <w:tcPr>
            <w:tcW w:w="1630" w:type="dxa"/>
          </w:tcPr>
          <w:p w14:paraId="1F9907E6" w14:textId="5AAC5D49" w:rsidR="00B76EF6" w:rsidRPr="0020021E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4CD0CCE2" w14:textId="75B3BFDB" w:rsidR="00B76EF6" w:rsidRPr="003A6D80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A6D80">
              <w:t>Error massage – program let user re-enter the value</w:t>
            </w:r>
          </w:p>
        </w:tc>
        <w:tc>
          <w:tcPr>
            <w:tcW w:w="3544" w:type="dxa"/>
          </w:tcPr>
          <w:p w14:paraId="0150DB23" w14:textId="0BD432AB" w:rsidR="00B76EF6" w:rsidRDefault="00B76EF6" w:rsidP="00B76E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D876AA" w:rsidRPr="0020021E" w14:paraId="7681F850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6F84731D" w14:textId="1B1C3F72" w:rsidR="00D876AA" w:rsidRDefault="00D876AA" w:rsidP="00D876AA">
            <w:r>
              <w:t>88</w:t>
            </w:r>
          </w:p>
        </w:tc>
        <w:tc>
          <w:tcPr>
            <w:tcW w:w="3026" w:type="dxa"/>
          </w:tcPr>
          <w:p w14:paraId="47412189" w14:textId="1BD37AF4" w:rsidR="00D876AA" w:rsidRPr="00A14315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r w:rsidRPr="001618F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1618F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Do you want to re-enter discount code (Y/N): "</w:t>
            </w:r>
            <w:r w:rsidRPr="001618F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28B0644E" w14:textId="456C043A" w:rsidR="00D876AA" w:rsidRPr="0020021E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1204CE85" w14:textId="2F9339B9" w:rsidR="00D876AA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ttttttttttt</w:t>
            </w:r>
          </w:p>
        </w:tc>
        <w:tc>
          <w:tcPr>
            <w:tcW w:w="1630" w:type="dxa"/>
          </w:tcPr>
          <w:p w14:paraId="5D73710C" w14:textId="1ECE5D6E" w:rsidR="00D876AA" w:rsidRPr="0020021E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30C4C40F" w14:textId="6DE30672" w:rsidR="00D876AA" w:rsidRPr="003A6D80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A6D80">
              <w:t>Error massage – program let user re-enter the value</w:t>
            </w:r>
          </w:p>
        </w:tc>
        <w:tc>
          <w:tcPr>
            <w:tcW w:w="3544" w:type="dxa"/>
          </w:tcPr>
          <w:p w14:paraId="07A2401B" w14:textId="397B3A2D" w:rsidR="00D876AA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E97A06" w:rsidRPr="0020021E" w14:paraId="3B21A4F5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3AFCB1DB" w14:textId="1C3DDB93" w:rsidR="00D876AA" w:rsidRDefault="00D876AA" w:rsidP="00D876AA">
            <w:r>
              <w:t>89</w:t>
            </w:r>
          </w:p>
        </w:tc>
        <w:tc>
          <w:tcPr>
            <w:tcW w:w="3026" w:type="dxa"/>
          </w:tcPr>
          <w:p w14:paraId="0B3FF5DB" w14:textId="1B20AF38" w:rsidR="00D876AA" w:rsidRPr="00A14315" w:rsidRDefault="00D876AA" w:rsidP="00D876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r w:rsidRPr="001618F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1618F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Do you want to re-enter discount code (Y/N): "</w:t>
            </w:r>
            <w:r w:rsidRPr="001618F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2FC77720" w14:textId="5BEB0F51" w:rsidR="00D876AA" w:rsidRPr="0020021E" w:rsidRDefault="00D876AA" w:rsidP="00D876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0021E">
              <w:t xml:space="preserve">Erroneous data </w:t>
            </w:r>
          </w:p>
        </w:tc>
        <w:tc>
          <w:tcPr>
            <w:tcW w:w="1489" w:type="dxa"/>
          </w:tcPr>
          <w:p w14:paraId="1231D2AE" w14:textId="3E1A2E32" w:rsidR="00D876AA" w:rsidRDefault="00D876AA" w:rsidP="00D876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2</w:t>
            </w:r>
          </w:p>
        </w:tc>
        <w:tc>
          <w:tcPr>
            <w:tcW w:w="1630" w:type="dxa"/>
          </w:tcPr>
          <w:p w14:paraId="1C6C1EB3" w14:textId="4773A671" w:rsidR="00D876AA" w:rsidRPr="0020021E" w:rsidRDefault="00D876AA" w:rsidP="00D876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7AE2896C" w14:textId="3AC50B94" w:rsidR="00D876AA" w:rsidRPr="003A6D80" w:rsidRDefault="00D876AA" w:rsidP="00D876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A6D80">
              <w:t>Error massage – program let user re-enter the value</w:t>
            </w:r>
          </w:p>
        </w:tc>
        <w:tc>
          <w:tcPr>
            <w:tcW w:w="3544" w:type="dxa"/>
          </w:tcPr>
          <w:p w14:paraId="5FBEF09D" w14:textId="3459EE07" w:rsidR="00D876AA" w:rsidRDefault="00D876AA" w:rsidP="00D876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D876AA" w:rsidRPr="0020021E" w14:paraId="7C0F483B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229B3BCA" w14:textId="74279631" w:rsidR="00D876AA" w:rsidRDefault="00D876AA" w:rsidP="00D876AA">
            <w:r>
              <w:t>90</w:t>
            </w:r>
          </w:p>
        </w:tc>
        <w:tc>
          <w:tcPr>
            <w:tcW w:w="3026" w:type="dxa"/>
          </w:tcPr>
          <w:p w14:paraId="38516B9B" w14:textId="4FEEC33F" w:rsidR="00D876AA" w:rsidRPr="00A14315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2B91AF"/>
                <w:sz w:val="19"/>
                <w:szCs w:val="19"/>
                <w:lang w:val="en-US" w:bidi="th-TH"/>
              </w:rPr>
            </w:pPr>
            <w:r w:rsidRPr="001618F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1618F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Do you want to re-enter discount code (Y/N): "</w:t>
            </w:r>
            <w:r w:rsidRPr="001618F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2699EE21" w14:textId="63B785FE" w:rsidR="00D876AA" w:rsidRPr="0020021E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0021E">
              <w:t xml:space="preserve">Erroneous data </w:t>
            </w:r>
          </w:p>
        </w:tc>
        <w:tc>
          <w:tcPr>
            <w:tcW w:w="1489" w:type="dxa"/>
          </w:tcPr>
          <w:p w14:paraId="7A513323" w14:textId="0D6B12A7" w:rsidR="00D876AA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@#$%^</w:t>
            </w:r>
          </w:p>
        </w:tc>
        <w:tc>
          <w:tcPr>
            <w:tcW w:w="1630" w:type="dxa"/>
          </w:tcPr>
          <w:p w14:paraId="1823CD0A" w14:textId="790D6465" w:rsidR="00D876AA" w:rsidRPr="0020021E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307DADE8" w14:textId="11D17F70" w:rsidR="00D876AA" w:rsidRPr="003A6D80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A6D80">
              <w:t>Error massage – program let user re-enter the value</w:t>
            </w:r>
          </w:p>
        </w:tc>
        <w:tc>
          <w:tcPr>
            <w:tcW w:w="3544" w:type="dxa"/>
          </w:tcPr>
          <w:p w14:paraId="60857CBD" w14:textId="2D12B232" w:rsidR="00D876AA" w:rsidRDefault="00D876AA" w:rsidP="00D876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E97A06" w:rsidRPr="0020021E" w14:paraId="52EAD6E6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44938AF9" w14:textId="2B355E76" w:rsidR="00B550B7" w:rsidRDefault="00B550B7" w:rsidP="00B550B7">
            <w:r>
              <w:t>91</w:t>
            </w:r>
          </w:p>
        </w:tc>
        <w:tc>
          <w:tcPr>
            <w:tcW w:w="3026" w:type="dxa"/>
          </w:tcPr>
          <w:p w14:paraId="6B474E2B" w14:textId="082965AC" w:rsidR="00B550B7" w:rsidRPr="001618FA" w:rsidRDefault="00B550B7" w:rsidP="00B550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r w:rsidRPr="00CB3A0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CB3A0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How you world like to pay(CASH/CARD): "</w:t>
            </w:r>
            <w:r w:rsidRPr="00CB3A0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298EAE0D" w14:textId="3EB573BC" w:rsidR="00B550B7" w:rsidRPr="0020021E" w:rsidRDefault="00B550B7" w:rsidP="00B550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C3C09">
              <w:t xml:space="preserve">Typical valid data </w:t>
            </w:r>
          </w:p>
        </w:tc>
        <w:tc>
          <w:tcPr>
            <w:tcW w:w="1489" w:type="dxa"/>
          </w:tcPr>
          <w:p w14:paraId="61B7E7E3" w14:textId="0C95E86C" w:rsidR="00B550B7" w:rsidRDefault="00B550B7" w:rsidP="00B550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ASH</w:t>
            </w:r>
          </w:p>
        </w:tc>
        <w:tc>
          <w:tcPr>
            <w:tcW w:w="1630" w:type="dxa"/>
          </w:tcPr>
          <w:p w14:paraId="6747CE06" w14:textId="18BC7B19" w:rsidR="00B550B7" w:rsidRDefault="00B550B7" w:rsidP="00B550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C3C09">
              <w:t>Value accepted</w:t>
            </w:r>
          </w:p>
        </w:tc>
        <w:tc>
          <w:tcPr>
            <w:tcW w:w="3543" w:type="dxa"/>
          </w:tcPr>
          <w:p w14:paraId="48B79EDC" w14:textId="11CB253B" w:rsidR="00B550B7" w:rsidRPr="003A6D80" w:rsidRDefault="00B550B7" w:rsidP="00B550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C3C09">
              <w:t>Value accepted - program continue as normal</w:t>
            </w:r>
          </w:p>
        </w:tc>
        <w:tc>
          <w:tcPr>
            <w:tcW w:w="3544" w:type="dxa"/>
          </w:tcPr>
          <w:p w14:paraId="4756403A" w14:textId="39601649" w:rsidR="00B550B7" w:rsidRDefault="00B550B7" w:rsidP="00B550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C3C09">
              <w:t>-</w:t>
            </w:r>
          </w:p>
        </w:tc>
      </w:tr>
      <w:tr w:rsidR="00B550B7" w:rsidRPr="0020021E" w14:paraId="6D781CA2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2AF9989D" w14:textId="73296282" w:rsidR="00B550B7" w:rsidRDefault="00B550B7" w:rsidP="00B550B7">
            <w:r>
              <w:t>92</w:t>
            </w:r>
          </w:p>
        </w:tc>
        <w:tc>
          <w:tcPr>
            <w:tcW w:w="3026" w:type="dxa"/>
          </w:tcPr>
          <w:p w14:paraId="44608C83" w14:textId="372E1D8C" w:rsidR="00B550B7" w:rsidRPr="001618FA" w:rsidRDefault="00B550B7" w:rsidP="00B550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r w:rsidRPr="00CB3A0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CB3A0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How you world like to pay(CASH/CARD): "</w:t>
            </w:r>
            <w:r w:rsidRPr="00CB3A0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46FB5063" w14:textId="5225C6D7" w:rsidR="00B550B7" w:rsidRPr="0020021E" w:rsidRDefault="00B550B7" w:rsidP="00B550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3247B4CA" w14:textId="1653D94E" w:rsidR="00B550B7" w:rsidRDefault="00B550B7" w:rsidP="00B550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sh</w:t>
            </w:r>
          </w:p>
        </w:tc>
        <w:tc>
          <w:tcPr>
            <w:tcW w:w="1630" w:type="dxa"/>
          </w:tcPr>
          <w:p w14:paraId="03EF8686" w14:textId="3643BDCB" w:rsidR="00B550B7" w:rsidRDefault="00B550B7" w:rsidP="00B550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3C09">
              <w:t>Value accepted</w:t>
            </w:r>
          </w:p>
        </w:tc>
        <w:tc>
          <w:tcPr>
            <w:tcW w:w="3543" w:type="dxa"/>
          </w:tcPr>
          <w:p w14:paraId="17086DB1" w14:textId="5FD4F554" w:rsidR="00B550B7" w:rsidRPr="003A6D80" w:rsidRDefault="00B550B7" w:rsidP="00B550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3C09">
              <w:t>Value accepted - program continue as normal</w:t>
            </w:r>
          </w:p>
        </w:tc>
        <w:tc>
          <w:tcPr>
            <w:tcW w:w="3544" w:type="dxa"/>
          </w:tcPr>
          <w:p w14:paraId="3964DCD1" w14:textId="07D47687" w:rsidR="00B550B7" w:rsidRDefault="00B550B7" w:rsidP="00B550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3C09">
              <w:t>-</w:t>
            </w:r>
          </w:p>
        </w:tc>
      </w:tr>
      <w:tr w:rsidR="00E97A06" w:rsidRPr="0020021E" w14:paraId="5029F2E6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38F25DF4" w14:textId="5E79F4EA" w:rsidR="00B550B7" w:rsidRDefault="00B550B7" w:rsidP="00B550B7">
            <w:r>
              <w:t>93</w:t>
            </w:r>
          </w:p>
        </w:tc>
        <w:tc>
          <w:tcPr>
            <w:tcW w:w="3026" w:type="dxa"/>
          </w:tcPr>
          <w:p w14:paraId="450B2D7C" w14:textId="7F30682F" w:rsidR="00B550B7" w:rsidRPr="001618FA" w:rsidRDefault="00B550B7" w:rsidP="00B550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r w:rsidRPr="00CB3A0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CB3A0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How you world like to pay(CASH/CARD): "</w:t>
            </w:r>
            <w:r w:rsidRPr="00CB3A0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58DCD1B3" w14:textId="0E4A1441" w:rsidR="00B550B7" w:rsidRPr="0020021E" w:rsidRDefault="00B550B7" w:rsidP="00B550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valid data</w:t>
            </w:r>
          </w:p>
        </w:tc>
        <w:tc>
          <w:tcPr>
            <w:tcW w:w="1489" w:type="dxa"/>
          </w:tcPr>
          <w:p w14:paraId="2A65B032" w14:textId="39FB5D5E" w:rsidR="00B550B7" w:rsidRDefault="00B550B7" w:rsidP="00B550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 money</w:t>
            </w:r>
          </w:p>
        </w:tc>
        <w:tc>
          <w:tcPr>
            <w:tcW w:w="1630" w:type="dxa"/>
          </w:tcPr>
          <w:p w14:paraId="1A2544C9" w14:textId="03242765" w:rsidR="00B550B7" w:rsidRDefault="00B550B7" w:rsidP="00B550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22CC8599" w14:textId="54153368" w:rsidR="00B550B7" w:rsidRPr="003A6D80" w:rsidRDefault="00B550B7" w:rsidP="00B550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A6D80">
              <w:t>Error massage – program let user re-enter the value</w:t>
            </w:r>
          </w:p>
        </w:tc>
        <w:tc>
          <w:tcPr>
            <w:tcW w:w="3544" w:type="dxa"/>
          </w:tcPr>
          <w:p w14:paraId="1B2E095D" w14:textId="66B342B9" w:rsidR="00B550B7" w:rsidRDefault="00B550B7" w:rsidP="00B550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</w:tr>
      <w:tr w:rsidR="00B550B7" w:rsidRPr="0020021E" w14:paraId="0D14E741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6337F020" w14:textId="5D15F6E8" w:rsidR="00B550B7" w:rsidRDefault="00B550B7" w:rsidP="00B550B7">
            <w:r>
              <w:t>94</w:t>
            </w:r>
          </w:p>
        </w:tc>
        <w:tc>
          <w:tcPr>
            <w:tcW w:w="3026" w:type="dxa"/>
          </w:tcPr>
          <w:p w14:paraId="7403F3F5" w14:textId="7F19DB97" w:rsidR="00B550B7" w:rsidRPr="001618FA" w:rsidRDefault="00B550B7" w:rsidP="00B550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r w:rsidRPr="00CB3A0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CB3A0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How you world like to pay(CASH/CARD): "</w:t>
            </w:r>
            <w:r w:rsidRPr="00CB3A0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56B2F344" w14:textId="4AF7B58A" w:rsidR="00B550B7" w:rsidRPr="0020021E" w:rsidRDefault="00B550B7" w:rsidP="00B550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treme valid data </w:t>
            </w:r>
          </w:p>
        </w:tc>
        <w:tc>
          <w:tcPr>
            <w:tcW w:w="1489" w:type="dxa"/>
          </w:tcPr>
          <w:p w14:paraId="2A2B5BE2" w14:textId="27BC2B5F" w:rsidR="00B550B7" w:rsidRDefault="00B550B7" w:rsidP="00B550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 MoNeyyyyy</w:t>
            </w:r>
          </w:p>
        </w:tc>
        <w:tc>
          <w:tcPr>
            <w:tcW w:w="1630" w:type="dxa"/>
          </w:tcPr>
          <w:p w14:paraId="5C70C152" w14:textId="7F4D92D4" w:rsidR="00B550B7" w:rsidRDefault="00B550B7" w:rsidP="00B550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6CB546EB" w14:textId="5E06C2DA" w:rsidR="00B550B7" w:rsidRPr="003A6D80" w:rsidRDefault="00B550B7" w:rsidP="00B550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A6D80">
              <w:t>Error massage – program let user re-enter the value</w:t>
            </w:r>
          </w:p>
        </w:tc>
        <w:tc>
          <w:tcPr>
            <w:tcW w:w="3544" w:type="dxa"/>
          </w:tcPr>
          <w:p w14:paraId="016EA74D" w14:textId="446E1E81" w:rsidR="00B550B7" w:rsidRDefault="00B550B7" w:rsidP="00B550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-</w:t>
            </w:r>
          </w:p>
        </w:tc>
      </w:tr>
      <w:tr w:rsidR="00E97A06" w:rsidRPr="0020021E" w14:paraId="10531E7F" w14:textId="77777777" w:rsidTr="1E44B0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2B4FA5F2" w14:textId="63F5DFB3" w:rsidR="00B550B7" w:rsidRDefault="00B550B7" w:rsidP="00B550B7">
            <w:r>
              <w:t>95</w:t>
            </w:r>
          </w:p>
        </w:tc>
        <w:tc>
          <w:tcPr>
            <w:tcW w:w="3026" w:type="dxa"/>
          </w:tcPr>
          <w:p w14:paraId="299DF55B" w14:textId="1E0A2E43" w:rsidR="00B550B7" w:rsidRPr="001618FA" w:rsidRDefault="00B550B7" w:rsidP="00B550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r w:rsidRPr="00CB3A0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CB3A0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How you world like to pay(CASH/CARD): "</w:t>
            </w:r>
            <w:r w:rsidRPr="00CB3A0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2BDA5FA1" w14:textId="1BFC4441" w:rsidR="00B550B7" w:rsidRPr="0020021E" w:rsidRDefault="00B550B7" w:rsidP="00B550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0021E">
              <w:t xml:space="preserve">Erroneous data </w:t>
            </w:r>
          </w:p>
        </w:tc>
        <w:tc>
          <w:tcPr>
            <w:tcW w:w="1489" w:type="dxa"/>
          </w:tcPr>
          <w:p w14:paraId="73936679" w14:textId="2530D3F1" w:rsidR="00B550B7" w:rsidRDefault="00B550B7" w:rsidP="00B550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852</w:t>
            </w:r>
          </w:p>
        </w:tc>
        <w:tc>
          <w:tcPr>
            <w:tcW w:w="1630" w:type="dxa"/>
          </w:tcPr>
          <w:p w14:paraId="78CF18A1" w14:textId="505BD1A2" w:rsidR="00B550B7" w:rsidRDefault="00B550B7" w:rsidP="00B550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3BF0CF40" w14:textId="6D862704" w:rsidR="00B550B7" w:rsidRPr="003A6D80" w:rsidRDefault="00B550B7" w:rsidP="00B550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A6D80">
              <w:t>Error massage – program let user re-enter the value</w:t>
            </w:r>
          </w:p>
        </w:tc>
        <w:tc>
          <w:tcPr>
            <w:tcW w:w="3544" w:type="dxa"/>
          </w:tcPr>
          <w:p w14:paraId="204BA058" w14:textId="3F11B728" w:rsidR="00B550B7" w:rsidRDefault="00B550B7" w:rsidP="00B550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low only letter to be inputted</w:t>
            </w:r>
          </w:p>
        </w:tc>
      </w:tr>
      <w:tr w:rsidR="00B550B7" w:rsidRPr="0020021E" w14:paraId="6242FE09" w14:textId="77777777" w:rsidTr="1E44B0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61" w:type="dxa"/>
          </w:tcPr>
          <w:p w14:paraId="57CEA2DB" w14:textId="408C3546" w:rsidR="00B550B7" w:rsidRDefault="00B550B7" w:rsidP="00B550B7">
            <w:r>
              <w:t>96</w:t>
            </w:r>
          </w:p>
        </w:tc>
        <w:tc>
          <w:tcPr>
            <w:tcW w:w="3026" w:type="dxa"/>
          </w:tcPr>
          <w:p w14:paraId="2D4A8C98" w14:textId="079D844E" w:rsidR="00B550B7" w:rsidRPr="001618FA" w:rsidRDefault="00B550B7" w:rsidP="00B550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</w:pPr>
            <w:r w:rsidRPr="00CB3A0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input(</w:t>
            </w:r>
            <w:r w:rsidRPr="00CB3A0A">
              <w:rPr>
                <w:rFonts w:ascii="Consolas" w:hAnsi="Consolas" w:cs="Consolas"/>
                <w:color w:val="A31515"/>
                <w:sz w:val="19"/>
                <w:szCs w:val="19"/>
                <w:lang w:val="en-US" w:bidi="th-TH"/>
              </w:rPr>
              <w:t>"How you world like to pay(CASH/CARD): "</w:t>
            </w:r>
            <w:r w:rsidRPr="00CB3A0A">
              <w:rPr>
                <w:rFonts w:ascii="Consolas" w:hAnsi="Consolas" w:cs="Consolas"/>
                <w:color w:val="000000"/>
                <w:sz w:val="19"/>
                <w:szCs w:val="19"/>
                <w:lang w:val="en-US" w:bidi="th-TH"/>
              </w:rPr>
              <w:t>)</w:t>
            </w:r>
          </w:p>
        </w:tc>
        <w:tc>
          <w:tcPr>
            <w:tcW w:w="1417" w:type="dxa"/>
          </w:tcPr>
          <w:p w14:paraId="20005F50" w14:textId="37D33247" w:rsidR="00B550B7" w:rsidRPr="0020021E" w:rsidRDefault="00B550B7" w:rsidP="00B550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0021E">
              <w:t xml:space="preserve">Erroneous data </w:t>
            </w:r>
          </w:p>
        </w:tc>
        <w:tc>
          <w:tcPr>
            <w:tcW w:w="1489" w:type="dxa"/>
          </w:tcPr>
          <w:p w14:paraId="49554D77" w14:textId="78FFABBD" w:rsidR="00B550B7" w:rsidRDefault="00B550B7" w:rsidP="00B550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#$%^&amp;*</w:t>
            </w:r>
          </w:p>
        </w:tc>
        <w:tc>
          <w:tcPr>
            <w:tcW w:w="1630" w:type="dxa"/>
          </w:tcPr>
          <w:p w14:paraId="68899A0E" w14:textId="4E93A543" w:rsidR="00B550B7" w:rsidRDefault="00B550B7" w:rsidP="00B550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 massage: re-enter value</w:t>
            </w:r>
          </w:p>
        </w:tc>
        <w:tc>
          <w:tcPr>
            <w:tcW w:w="3543" w:type="dxa"/>
          </w:tcPr>
          <w:p w14:paraId="01E80466" w14:textId="1137C8E5" w:rsidR="00B550B7" w:rsidRPr="003A6D80" w:rsidRDefault="00B550B7" w:rsidP="00B550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A6D80">
              <w:t>Error massage – program let user re-enter the value</w:t>
            </w:r>
          </w:p>
        </w:tc>
        <w:tc>
          <w:tcPr>
            <w:tcW w:w="3544" w:type="dxa"/>
          </w:tcPr>
          <w:p w14:paraId="3CFD7374" w14:textId="5F6C7CA7" w:rsidR="00B550B7" w:rsidRDefault="00B550B7" w:rsidP="00B550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low only letter to be inputted</w:t>
            </w:r>
          </w:p>
        </w:tc>
      </w:tr>
    </w:tbl>
    <w:p w14:paraId="18114942" w14:textId="77777777" w:rsidR="00EC6158" w:rsidRDefault="00EC6158">
      <w:pPr>
        <w:sectPr w:rsidR="00EC6158" w:rsidSect="00B3658E">
          <w:pgSz w:w="16838" w:h="11906" w:orient="landscape"/>
          <w:pgMar w:top="1440" w:right="1440" w:bottom="1440" w:left="1440" w:header="708" w:footer="708" w:gutter="0"/>
          <w:cols w:space="708"/>
          <w:docGrid w:linePitch="360"/>
        </w:sectPr>
      </w:pPr>
    </w:p>
    <w:p w14:paraId="7B4E222A" w14:textId="06C89636" w:rsidR="00091F97" w:rsidRPr="00091F97" w:rsidRDefault="00091F97" w:rsidP="00091F97">
      <w:pPr>
        <w:keepNext/>
        <w:keepLines/>
        <w:spacing w:before="240" w:after="0"/>
        <w:outlineLvl w:val="0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lang w:val="en-US" w:eastAsia="en-US"/>
        </w:rPr>
      </w:pPr>
      <w:bookmarkStart w:id="0" w:name="_GoBack"/>
      <w:bookmarkEnd w:id="0"/>
      <w:r w:rsidRPr="00091F97"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lang w:val="en-US" w:eastAsia="en-US"/>
        </w:rPr>
        <w:lastRenderedPageBreak/>
        <w:t>Screen shot</w:t>
      </w:r>
    </w:p>
    <w:p w14:paraId="3807FD9C" w14:textId="77777777" w:rsidR="00A95A2A" w:rsidRDefault="00A95A2A">
      <w:pPr>
        <w:rPr>
          <w:noProof/>
        </w:rPr>
      </w:pPr>
    </w:p>
    <w:p w14:paraId="680B9892" w14:textId="7B79DFE4" w:rsidR="002577A5" w:rsidRDefault="002577A5">
      <w:pPr>
        <w:rPr>
          <w:noProof/>
        </w:rPr>
      </w:pPr>
      <w:r>
        <w:rPr>
          <w:noProof/>
        </w:rPr>
        <w:t xml:space="preserve">Start the program </w:t>
      </w:r>
    </w:p>
    <w:p w14:paraId="39B24726" w14:textId="1CC85FB0" w:rsidR="008939FB" w:rsidRDefault="008939FB">
      <w:pPr>
        <w:rPr>
          <w:noProof/>
        </w:rPr>
      </w:pPr>
      <w:r>
        <w:rPr>
          <w:noProof/>
        </w:rPr>
        <w:t xml:space="preserve">Ask </w:t>
      </w:r>
      <w:r w:rsidR="00F66F26">
        <w:rPr>
          <w:noProof/>
        </w:rPr>
        <w:t>costu</w:t>
      </w:r>
      <w:r w:rsidR="00172437">
        <w:rPr>
          <w:noProof/>
        </w:rPr>
        <w:t>mer</w:t>
      </w:r>
      <w:r w:rsidR="005706A3">
        <w:rPr>
          <w:noProof/>
        </w:rPr>
        <w:t xml:space="preserve"> whether he/she wants order to be delivered or want </w:t>
      </w:r>
      <w:r w:rsidR="00EA6F0A">
        <w:rPr>
          <w:noProof/>
        </w:rPr>
        <w:t>to pick</w:t>
      </w:r>
      <w:r w:rsidR="00AA35E8">
        <w:rPr>
          <w:noProof/>
        </w:rPr>
        <w:t xml:space="preserve"> up the order </w:t>
      </w:r>
      <w:r w:rsidR="00035BAC">
        <w:rPr>
          <w:noProof/>
        </w:rPr>
        <w:t>by himself</w:t>
      </w:r>
      <w:r w:rsidR="008874F0">
        <w:rPr>
          <w:noProof/>
        </w:rPr>
        <w:t>.</w:t>
      </w:r>
      <w:r w:rsidR="00035BAC">
        <w:rPr>
          <w:noProof/>
        </w:rPr>
        <w:t xml:space="preserve"> </w:t>
      </w:r>
    </w:p>
    <w:p w14:paraId="0A3D5DFA" w14:textId="699FFCCE" w:rsidR="00CC7FE6" w:rsidRDefault="008939FB">
      <w:r>
        <w:rPr>
          <w:noProof/>
        </w:rPr>
        <w:drawing>
          <wp:inline distT="0" distB="0" distL="0" distR="0" wp14:anchorId="01D038D4" wp14:editId="714F8D95">
            <wp:extent cx="4292522" cy="1402080"/>
            <wp:effectExtent l="0" t="0" r="0" b="762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r="73543" b="84637"/>
                    <a:stretch/>
                  </pic:blipFill>
                  <pic:spPr bwMode="auto">
                    <a:xfrm>
                      <a:off x="0" y="0"/>
                      <a:ext cx="4303163" cy="14055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9D3DFCA" w14:textId="77777777" w:rsidR="00E40495" w:rsidRDefault="00E40495"/>
    <w:p w14:paraId="05CCE843" w14:textId="09A1A8C2" w:rsidR="00E40495" w:rsidRDefault="00522735">
      <w:r>
        <w:t xml:space="preserve">When costumer chooses ‘d’ for delivery </w:t>
      </w:r>
      <w:r w:rsidR="00E44362">
        <w:t>, program will as for delivery detai</w:t>
      </w:r>
      <w:r w:rsidR="00EC7488">
        <w:t>ls.</w:t>
      </w:r>
    </w:p>
    <w:p w14:paraId="39CA54FD" w14:textId="73A7C210" w:rsidR="00EC7488" w:rsidRDefault="00EC7488">
      <w:r>
        <w:rPr>
          <w:noProof/>
        </w:rPr>
        <w:drawing>
          <wp:inline distT="0" distB="0" distL="0" distR="0" wp14:anchorId="5F6AA30E" wp14:editId="7088E120">
            <wp:extent cx="4305300" cy="16764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r="69954" b="79200"/>
                    <a:stretch/>
                  </pic:blipFill>
                  <pic:spPr bwMode="auto">
                    <a:xfrm>
                      <a:off x="0" y="0"/>
                      <a:ext cx="4328745" cy="16855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67AAF11" w14:textId="77777777" w:rsidR="00FC328F" w:rsidRDefault="00FC328F"/>
    <w:p w14:paraId="70EDDEDC" w14:textId="6DE59D17" w:rsidR="00690CDA" w:rsidRDefault="00735CB0">
      <w:r>
        <w:t xml:space="preserve">Program ask costumer do </w:t>
      </w:r>
      <w:r w:rsidR="00690CDA">
        <w:t>he/she wants to specific a delivery time</w:t>
      </w:r>
      <w:r w:rsidR="008874F0">
        <w:t>.</w:t>
      </w:r>
    </w:p>
    <w:p w14:paraId="103E5D7A" w14:textId="6716CE1B" w:rsidR="00035BAC" w:rsidRDefault="00735CB0">
      <w:r>
        <w:rPr>
          <w:noProof/>
        </w:rPr>
        <w:drawing>
          <wp:inline distT="0" distB="0" distL="0" distR="0" wp14:anchorId="4F996C29" wp14:editId="718C6B9B">
            <wp:extent cx="4396740" cy="1713435"/>
            <wp:effectExtent l="0" t="0" r="3810" b="127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r="63838" b="74946"/>
                    <a:stretch/>
                  </pic:blipFill>
                  <pic:spPr bwMode="auto">
                    <a:xfrm>
                      <a:off x="0" y="0"/>
                      <a:ext cx="4419357" cy="17222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A89FD5B" w14:textId="77777777" w:rsidR="00690CDA" w:rsidRDefault="00690CDA"/>
    <w:p w14:paraId="4DA2B3B8" w14:textId="77777777" w:rsidR="00557275" w:rsidRDefault="00557275"/>
    <w:p w14:paraId="1BA0D145" w14:textId="77777777" w:rsidR="00557275" w:rsidRDefault="00557275"/>
    <w:p w14:paraId="3BFCF998" w14:textId="77777777" w:rsidR="00557275" w:rsidRDefault="00557275"/>
    <w:p w14:paraId="6607875C" w14:textId="77777777" w:rsidR="00557275" w:rsidRDefault="00557275"/>
    <w:p w14:paraId="4EAEEDCD" w14:textId="77777777" w:rsidR="00557275" w:rsidRDefault="00557275"/>
    <w:p w14:paraId="637FE268" w14:textId="4094931F" w:rsidR="00A4218A" w:rsidRDefault="00E4111E">
      <w:r>
        <w:t>If costumer choose ‘y’ for yes</w:t>
      </w:r>
      <w:r w:rsidR="00A70869">
        <w:t xml:space="preserve">, program will ask </w:t>
      </w:r>
      <w:r w:rsidR="00A4218A">
        <w:t xml:space="preserve">costumer to choose the time </w:t>
      </w:r>
      <w:r w:rsidR="008874F0">
        <w:t>.</w:t>
      </w:r>
    </w:p>
    <w:p w14:paraId="425009EA" w14:textId="1A43F0E6" w:rsidR="00690CDA" w:rsidRDefault="00A4218A">
      <w:r>
        <w:rPr>
          <w:noProof/>
        </w:rPr>
        <w:drawing>
          <wp:inline distT="0" distB="0" distL="0" distR="0" wp14:anchorId="3B0681D2" wp14:editId="572AA4C3">
            <wp:extent cx="4366260" cy="1879150"/>
            <wp:effectExtent l="0" t="0" r="0" b="698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r="68491" b="75891"/>
                    <a:stretch/>
                  </pic:blipFill>
                  <pic:spPr bwMode="auto">
                    <a:xfrm>
                      <a:off x="0" y="0"/>
                      <a:ext cx="4405999" cy="189625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E4111E">
        <w:t xml:space="preserve"> </w:t>
      </w:r>
    </w:p>
    <w:p w14:paraId="4039F628" w14:textId="527B0D1F" w:rsidR="00035BAC" w:rsidRDefault="00035BAC"/>
    <w:p w14:paraId="6EF75ACA" w14:textId="45077C7E" w:rsidR="00FC328F" w:rsidRDefault="001C63D2">
      <w:r>
        <w:t xml:space="preserve">Program print out delivery details </w:t>
      </w:r>
      <w:r w:rsidR="00FC328F">
        <w:t>and ask costumer to confirm them</w:t>
      </w:r>
      <w:r w:rsidR="008874F0">
        <w:t>.</w:t>
      </w:r>
    </w:p>
    <w:p w14:paraId="70D11BBB" w14:textId="548AFC0E" w:rsidR="00FC328F" w:rsidRDefault="00FC328F">
      <w:r>
        <w:rPr>
          <w:noProof/>
        </w:rPr>
        <w:drawing>
          <wp:inline distT="0" distB="0" distL="0" distR="0" wp14:anchorId="5A65601E" wp14:editId="12C2CA18">
            <wp:extent cx="4472940" cy="2741479"/>
            <wp:effectExtent l="0" t="0" r="3810" b="190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r="67029" b="64073"/>
                    <a:stretch/>
                  </pic:blipFill>
                  <pic:spPr bwMode="auto">
                    <a:xfrm>
                      <a:off x="0" y="0"/>
                      <a:ext cx="4489619" cy="27517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A9823F" w14:textId="77777777" w:rsidR="00D03967" w:rsidRDefault="00D03967"/>
    <w:p w14:paraId="1A5AFE47" w14:textId="77777777" w:rsidR="00D03967" w:rsidRDefault="00D03967"/>
    <w:p w14:paraId="4C86F9D0" w14:textId="77777777" w:rsidR="00D03967" w:rsidRDefault="00D03967"/>
    <w:p w14:paraId="06502B77" w14:textId="77777777" w:rsidR="00D03967" w:rsidRDefault="00D03967"/>
    <w:p w14:paraId="35207372" w14:textId="77777777" w:rsidR="00D03967" w:rsidRDefault="00D03967"/>
    <w:p w14:paraId="5F72A60B" w14:textId="77777777" w:rsidR="00D03967" w:rsidRDefault="00D03967"/>
    <w:p w14:paraId="05B51E3A" w14:textId="77777777" w:rsidR="00D03967" w:rsidRDefault="00D03967"/>
    <w:p w14:paraId="35EE0DF1" w14:textId="77777777" w:rsidR="00D03967" w:rsidRDefault="00D03967"/>
    <w:p w14:paraId="0A98036F" w14:textId="77777777" w:rsidR="00D03967" w:rsidRDefault="00D03967"/>
    <w:p w14:paraId="1AE2A50A" w14:textId="77777777" w:rsidR="00D03967" w:rsidRDefault="00D03967"/>
    <w:p w14:paraId="0D4E8FD5" w14:textId="04C87FFC" w:rsidR="000D0EE4" w:rsidRDefault="00B81FF9">
      <w:r>
        <w:lastRenderedPageBreak/>
        <w:t>Program ask costumer ho</w:t>
      </w:r>
      <w:r w:rsidR="00D03967">
        <w:t>w</w:t>
      </w:r>
      <w:r>
        <w:t xml:space="preserve"> many plate</w:t>
      </w:r>
      <w:r w:rsidR="00D03967">
        <w:t xml:space="preserve"> he/she wants to order</w:t>
      </w:r>
    </w:p>
    <w:p w14:paraId="5422A7E7" w14:textId="72F48F8E" w:rsidR="00D03967" w:rsidRDefault="00D03967">
      <w:pPr>
        <w:rPr>
          <w:noProof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3DC95AE5" wp14:editId="007A4072">
            <wp:simplePos x="0" y="0"/>
            <wp:positionH relativeFrom="column">
              <wp:posOffset>-45720</wp:posOffset>
            </wp:positionH>
            <wp:positionV relativeFrom="paragraph">
              <wp:posOffset>64770</wp:posOffset>
            </wp:positionV>
            <wp:extent cx="3101340" cy="5002161"/>
            <wp:effectExtent l="0" t="0" r="3810" b="8255"/>
            <wp:wrapThrough wrapText="bothSides">
              <wp:wrapPolygon edited="0">
                <wp:start x="0" y="0"/>
                <wp:lineTo x="0" y="21553"/>
                <wp:lineTo x="21494" y="21553"/>
                <wp:lineTo x="21494" y="0"/>
                <wp:lineTo x="0" y="0"/>
              </wp:wrapPolygon>
            </wp:wrapThrough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326" r="72250" b="9947"/>
                    <a:stretch/>
                  </pic:blipFill>
                  <pic:spPr bwMode="auto">
                    <a:xfrm>
                      <a:off x="0" y="0"/>
                      <a:ext cx="3101340" cy="50021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014FF75" w14:textId="0392C889" w:rsidR="00D03967" w:rsidRDefault="00D03967"/>
    <w:p w14:paraId="4DB0FFB4" w14:textId="77777777" w:rsidR="00D96D14" w:rsidRDefault="00D96D14"/>
    <w:p w14:paraId="3FDBFC4C" w14:textId="77777777" w:rsidR="00D96D14" w:rsidRDefault="00D96D14"/>
    <w:p w14:paraId="1D0F8ED5" w14:textId="77777777" w:rsidR="00D96D14" w:rsidRDefault="00D96D14"/>
    <w:p w14:paraId="58CC8844" w14:textId="77777777" w:rsidR="00D96D14" w:rsidRDefault="00D96D14"/>
    <w:p w14:paraId="0E209A00" w14:textId="77777777" w:rsidR="00D96D14" w:rsidRDefault="00D96D14"/>
    <w:p w14:paraId="617940E7" w14:textId="77777777" w:rsidR="00D96D14" w:rsidRDefault="00D96D14"/>
    <w:p w14:paraId="570636CC" w14:textId="77777777" w:rsidR="00D96D14" w:rsidRDefault="00D96D14"/>
    <w:p w14:paraId="224F21A8" w14:textId="77777777" w:rsidR="00D96D14" w:rsidRDefault="00D96D14"/>
    <w:p w14:paraId="1195166B" w14:textId="77777777" w:rsidR="00D96D14" w:rsidRDefault="00D96D14"/>
    <w:p w14:paraId="0425DE55" w14:textId="77777777" w:rsidR="00D96D14" w:rsidRDefault="00D96D14"/>
    <w:p w14:paraId="129972BC" w14:textId="77777777" w:rsidR="00D96D14" w:rsidRDefault="00D96D14"/>
    <w:p w14:paraId="7BB0C360" w14:textId="77777777" w:rsidR="00D96D14" w:rsidRDefault="00D96D14"/>
    <w:p w14:paraId="1D587B54" w14:textId="77777777" w:rsidR="00D96D14" w:rsidRDefault="00D96D14"/>
    <w:p w14:paraId="589981C3" w14:textId="77777777" w:rsidR="00D96D14" w:rsidRDefault="00D96D14"/>
    <w:p w14:paraId="5B4C1E7A" w14:textId="77777777" w:rsidR="00D96D14" w:rsidRDefault="00D96D14"/>
    <w:p w14:paraId="5A06DFA8" w14:textId="77777777" w:rsidR="00D96D14" w:rsidRDefault="00D96D14"/>
    <w:p w14:paraId="41B94CDD" w14:textId="77777777" w:rsidR="00D96D14" w:rsidRDefault="00D96D14"/>
    <w:p w14:paraId="3D50EFB5" w14:textId="7DE0A024" w:rsidR="00551905" w:rsidRDefault="00CC515B">
      <w:r>
        <w:t xml:space="preserve">Then program ask costumer to </w:t>
      </w:r>
      <w:r w:rsidR="00A26FB0">
        <w:t>how many entrée he/she wants</w:t>
      </w:r>
      <w:r w:rsidR="00FA4ADB">
        <w:t xml:space="preserve"> and entrée menu </w:t>
      </w:r>
      <w:r w:rsidR="00551905">
        <w:t>display</w:t>
      </w:r>
    </w:p>
    <w:p w14:paraId="4BE0EB16" w14:textId="7E0267B1" w:rsidR="00551905" w:rsidRDefault="00551905">
      <w:r>
        <w:rPr>
          <w:noProof/>
        </w:rPr>
        <w:drawing>
          <wp:inline distT="0" distB="0" distL="0" distR="0" wp14:anchorId="74CEAD8C" wp14:editId="12A4A93B">
            <wp:extent cx="4541520" cy="2644429"/>
            <wp:effectExtent l="0" t="0" r="0" b="381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r="68491" b="67382"/>
                    <a:stretch/>
                  </pic:blipFill>
                  <pic:spPr bwMode="auto">
                    <a:xfrm>
                      <a:off x="0" y="0"/>
                      <a:ext cx="4553936" cy="26516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0D4B43B" w14:textId="6A32A6AD" w:rsidR="00036307" w:rsidRDefault="00105451">
      <w:r>
        <w:lastRenderedPageBreak/>
        <w:t>After co</w:t>
      </w:r>
      <w:r w:rsidR="00036307">
        <w:t xml:space="preserve">stumer chooses entrees then program will display side menu and let costumer chooses </w:t>
      </w:r>
    </w:p>
    <w:p w14:paraId="35D83DC9" w14:textId="3EC5AEEE" w:rsidR="00036307" w:rsidRDefault="00036307">
      <w:r>
        <w:rPr>
          <w:noProof/>
        </w:rPr>
        <w:drawing>
          <wp:inline distT="0" distB="0" distL="0" distR="0" wp14:anchorId="02075BD7" wp14:editId="4BE23955">
            <wp:extent cx="4625340" cy="3443535"/>
            <wp:effectExtent l="0" t="0" r="3810" b="508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r="69820" b="60055"/>
                    <a:stretch/>
                  </pic:blipFill>
                  <pic:spPr bwMode="auto">
                    <a:xfrm>
                      <a:off x="0" y="0"/>
                      <a:ext cx="4636544" cy="34518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9C43F47" w14:textId="77777777" w:rsidR="00AC5538" w:rsidRDefault="00AC5538"/>
    <w:p w14:paraId="3BC99CD0" w14:textId="49F94DB2" w:rsidR="00A044F7" w:rsidRDefault="001574E4">
      <w:r>
        <w:t xml:space="preserve">Costumer </w:t>
      </w:r>
      <w:r w:rsidR="00A124F7">
        <w:t>wants to order</w:t>
      </w:r>
      <w:r>
        <w:t xml:space="preserve"> 2 plate</w:t>
      </w:r>
      <w:r w:rsidR="00A044F7">
        <w:t>s</w:t>
      </w:r>
      <w:r>
        <w:t xml:space="preserve"> so </w:t>
      </w:r>
      <w:r w:rsidR="00383CBF">
        <w:t xml:space="preserve">program </w:t>
      </w:r>
      <w:r w:rsidR="00A044F7">
        <w:t>let costumer chooses second plate</w:t>
      </w:r>
      <w:r w:rsidR="00FE22B9">
        <w:t xml:space="preserve"> </w:t>
      </w:r>
    </w:p>
    <w:p w14:paraId="252D4FC4" w14:textId="105C30D2" w:rsidR="00A044F7" w:rsidRDefault="00A044F7">
      <w:r>
        <w:rPr>
          <w:noProof/>
        </w:rPr>
        <w:drawing>
          <wp:inline distT="0" distB="0" distL="0" distR="0" wp14:anchorId="1252A58F" wp14:editId="20E8A112">
            <wp:extent cx="4747260" cy="3373946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r="62774" b="52964"/>
                    <a:stretch/>
                  </pic:blipFill>
                  <pic:spPr bwMode="auto">
                    <a:xfrm>
                      <a:off x="0" y="0"/>
                      <a:ext cx="4754549" cy="33791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23F0A8A" w14:textId="77777777" w:rsidR="00D85B47" w:rsidRDefault="00D85B47"/>
    <w:p w14:paraId="30B33084" w14:textId="77777777" w:rsidR="00D85B47" w:rsidRDefault="00D85B47"/>
    <w:p w14:paraId="24D5CCE1" w14:textId="77777777" w:rsidR="00D85B47" w:rsidRDefault="00D85B47"/>
    <w:p w14:paraId="5FB8A4B2" w14:textId="3F8E0D60" w:rsidR="004D06B7" w:rsidRDefault="00D85B47">
      <w:r>
        <w:lastRenderedPageBreak/>
        <w:t xml:space="preserve">Program print order details </w:t>
      </w:r>
      <w:r w:rsidR="004D06B7">
        <w:t xml:space="preserve">and ask costumer to confirm them </w:t>
      </w:r>
    </w:p>
    <w:p w14:paraId="5F995A70" w14:textId="70900264" w:rsidR="004D06B7" w:rsidRDefault="004D06B7">
      <w:r>
        <w:rPr>
          <w:noProof/>
        </w:rPr>
        <w:drawing>
          <wp:inline distT="0" distB="0" distL="0" distR="0" wp14:anchorId="24AE882A" wp14:editId="50E221DE">
            <wp:extent cx="3649980" cy="2724260"/>
            <wp:effectExtent l="0" t="0" r="762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r="81653" b="75655"/>
                    <a:stretch/>
                  </pic:blipFill>
                  <pic:spPr bwMode="auto">
                    <a:xfrm>
                      <a:off x="0" y="0"/>
                      <a:ext cx="3655902" cy="27286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C6AE86" w14:textId="77777777" w:rsidR="00752FE0" w:rsidRDefault="00752FE0"/>
    <w:p w14:paraId="0BA7A8DB" w14:textId="3AFE32A3" w:rsidR="00BE35BD" w:rsidRDefault="001E5863">
      <w:r>
        <w:t>Program display a to</w:t>
      </w:r>
      <w:r w:rsidR="000F194F">
        <w:t xml:space="preserve">tal price and inform </w:t>
      </w:r>
      <w:r w:rsidR="00696516">
        <w:t>costumer about the discount code</w:t>
      </w:r>
    </w:p>
    <w:p w14:paraId="09727171" w14:textId="4F585AFE" w:rsidR="00696516" w:rsidRDefault="00696516">
      <w:r>
        <w:rPr>
          <w:noProof/>
        </w:rPr>
        <w:drawing>
          <wp:inline distT="0" distB="0" distL="0" distR="0" wp14:anchorId="70CBA537" wp14:editId="7BFD789C">
            <wp:extent cx="3825240" cy="2937238"/>
            <wp:effectExtent l="0" t="0" r="381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r="77665" b="69510"/>
                    <a:stretch/>
                  </pic:blipFill>
                  <pic:spPr bwMode="auto">
                    <a:xfrm>
                      <a:off x="0" y="0"/>
                      <a:ext cx="3835178" cy="29448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C4CF65B" w14:textId="77777777" w:rsidR="00796217" w:rsidRDefault="00796217"/>
    <w:p w14:paraId="013C950A" w14:textId="77777777" w:rsidR="00796217" w:rsidRDefault="00796217"/>
    <w:p w14:paraId="68662774" w14:textId="77777777" w:rsidR="00796217" w:rsidRDefault="00796217"/>
    <w:p w14:paraId="737CECDD" w14:textId="77777777" w:rsidR="00796217" w:rsidRDefault="00796217"/>
    <w:p w14:paraId="4D5E0DE6" w14:textId="77777777" w:rsidR="00796217" w:rsidRDefault="00796217"/>
    <w:p w14:paraId="6527DAD1" w14:textId="77777777" w:rsidR="00796217" w:rsidRDefault="00796217"/>
    <w:p w14:paraId="0A991351" w14:textId="77777777" w:rsidR="00796217" w:rsidRDefault="00796217"/>
    <w:p w14:paraId="29B7D5EA" w14:textId="3C125511" w:rsidR="004417E6" w:rsidRDefault="000B197C">
      <w:r>
        <w:lastRenderedPageBreak/>
        <w:t xml:space="preserve">After </w:t>
      </w:r>
      <w:r w:rsidR="00070DEA">
        <w:t xml:space="preserve">costumer insert a correct code, program will re-calculate total price </w:t>
      </w:r>
      <w:r w:rsidR="004417E6">
        <w:t xml:space="preserve">and ask how he/she wants to pay </w:t>
      </w:r>
      <w:r w:rsidR="00EA4635">
        <w:t>for order.</w:t>
      </w:r>
    </w:p>
    <w:p w14:paraId="0253D1F5" w14:textId="06BF8868" w:rsidR="00070DEA" w:rsidRDefault="004417E6">
      <w:r>
        <w:rPr>
          <w:noProof/>
        </w:rPr>
        <w:drawing>
          <wp:inline distT="0" distB="0" distL="0" distR="0" wp14:anchorId="5F61A61F" wp14:editId="5838B0F0">
            <wp:extent cx="4084320" cy="1970084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r="77399" b="80618"/>
                    <a:stretch/>
                  </pic:blipFill>
                  <pic:spPr bwMode="auto">
                    <a:xfrm>
                      <a:off x="0" y="0"/>
                      <a:ext cx="4100166" cy="19777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408D09F" w14:textId="77777777" w:rsidR="006535E2" w:rsidRDefault="006535E2"/>
    <w:p w14:paraId="3025D263" w14:textId="4D27196D" w:rsidR="00A42D3E" w:rsidRDefault="00A42D3E">
      <w:r>
        <w:t>Program display all the details</w:t>
      </w:r>
    </w:p>
    <w:p w14:paraId="4213A95F" w14:textId="7358C90C" w:rsidR="00A42D3E" w:rsidRDefault="00A42D3E">
      <w:r>
        <w:rPr>
          <w:noProof/>
        </w:rPr>
        <w:drawing>
          <wp:inline distT="0" distB="0" distL="0" distR="0" wp14:anchorId="526CE692" wp14:editId="1F122083">
            <wp:extent cx="3558540" cy="4201650"/>
            <wp:effectExtent l="0" t="0" r="3810" b="889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r="77930" b="53673"/>
                    <a:stretch/>
                  </pic:blipFill>
                  <pic:spPr bwMode="auto">
                    <a:xfrm>
                      <a:off x="0" y="0"/>
                      <a:ext cx="3569102" cy="42141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4747E7" w14:textId="77777777" w:rsidR="00A529E3" w:rsidRDefault="00A529E3"/>
    <w:p w14:paraId="3BA10288" w14:textId="77777777" w:rsidR="00A529E3" w:rsidRDefault="00A529E3"/>
    <w:p w14:paraId="0FBE86DE" w14:textId="77777777" w:rsidR="00A529E3" w:rsidRDefault="00A529E3"/>
    <w:p w14:paraId="4EE8B67A" w14:textId="77777777" w:rsidR="00A529E3" w:rsidRDefault="00A529E3"/>
    <w:p w14:paraId="1FBFEADF" w14:textId="79511361" w:rsidR="00217D27" w:rsidRDefault="00217D27"/>
    <w:p w14:paraId="0959CE4C" w14:textId="77777777" w:rsidR="00217D27" w:rsidRDefault="00217D27" w:rsidP="00217D27">
      <w:pPr>
        <w:pStyle w:val="Heading1"/>
      </w:pPr>
      <w:r>
        <w:lastRenderedPageBreak/>
        <w:t>Source code</w:t>
      </w:r>
    </w:p>
    <w:p w14:paraId="3A6CD72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Program 1: Food Delivery Program    </w:t>
      </w:r>
    </w:p>
    <w:p w14:paraId="7C867E7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4EAF1EE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The purpose of the program is creat a food delivery app for local chinese resturant   </w:t>
      </w:r>
    </w:p>
    <w:p w14:paraId="2F42802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53C37E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Name:Prang Kongthongluck   </w:t>
      </w:r>
    </w:p>
    <w:p w14:paraId="1238A46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207F25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Date:25/10/2019   </w:t>
      </w:r>
    </w:p>
    <w:p w14:paraId="25E7BA4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45E33AF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Version:1.0   </w:t>
      </w:r>
    </w:p>
    <w:p w14:paraId="395A26D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5291E64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423BB3D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076E2F1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911813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set up variable       </w:t>
      </w:r>
    </w:p>
    <w:p w14:paraId="1F96D82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78EDFF7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5D6F63A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ce=()</w:t>
      </w:r>
    </w:p>
    <w:p w14:paraId="154E163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6FB6358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totalPrice=()</w:t>
      </w:r>
    </w:p>
    <w:p w14:paraId="3C318E0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5422B61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52AFE9B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ayMethod=()</w:t>
      </w:r>
    </w:p>
    <w:p w14:paraId="41A50FA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orderPrice=[]</w:t>
      </w:r>
    </w:p>
    <w:p w14:paraId="745575A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0D8F12D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userOrder=[]</w:t>
      </w:r>
    </w:p>
    <w:p w14:paraId="44D251C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5397A49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7B93281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menu=[</w:t>
      </w:r>
    </w:p>
    <w:p w14:paraId="57772E9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{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1-Orange Chicken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},</w:t>
      </w:r>
    </w:p>
    <w:p w14:paraId="12431E1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{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2-Honey Sesame Chicken Breast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},</w:t>
      </w:r>
    </w:p>
    <w:p w14:paraId="33E70E6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{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3-String Bean Chicken Breast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},</w:t>
      </w:r>
    </w:p>
    <w:p w14:paraId="42209DB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{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4-Beijing Beef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},</w:t>
      </w:r>
    </w:p>
    <w:p w14:paraId="78508CC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{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5-Shanghai Angus Steak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},</w:t>
      </w:r>
    </w:p>
    <w:p w14:paraId="45360A8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{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6-Honey Walnut Shrimp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},</w:t>
      </w:r>
    </w:p>
    <w:p w14:paraId="453DF11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{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7-Kung Pao Chicken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},</w:t>
      </w:r>
    </w:p>
    <w:p w14:paraId="7456233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{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8-Eggplant Tofu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}]</w:t>
      </w:r>
    </w:p>
    <w:p w14:paraId="2790FEF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009246C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06B26CE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printMenu is menu wittout number. It will be ues to print out the order for customer       </w:t>
      </w:r>
    </w:p>
    <w:p w14:paraId="0609AD2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3C43484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Menu=[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Orange Chicken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</w:p>
    <w:p w14:paraId="7C37BA7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Honey Sesame Chicken Breast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</w:p>
    <w:p w14:paraId="00F96F7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String Bean Chicken Breast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</w:p>
    <w:p w14:paraId="7C35714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Beijing Beef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</w:p>
    <w:p w14:paraId="2948B81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Shanghai Angus Steak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</w:p>
    <w:p w14:paraId="65CA5DC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Honey Walnut Shrimp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</w:p>
    <w:p w14:paraId="1F7CBA4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Kung Pao Chicken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</w:p>
    <w:p w14:paraId="0F0393A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Eggplant Tofu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]</w:t>
      </w:r>
    </w:p>
    <w:p w14:paraId="174467A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3649406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33391F0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sideMenu=[</w:t>
      </w:r>
    </w:p>
    <w:p w14:paraId="3168982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1-Chow mein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</w:p>
    <w:p w14:paraId="14A0E72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2-Fried rice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</w:p>
    <w:p w14:paraId="7BCFBF3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3-White steam rice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</w:p>
    <w:p w14:paraId="6BE7A63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4-Brown Stem rice"</w:t>
      </w:r>
    </w:p>
    <w:p w14:paraId="30DFF13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]</w:t>
      </w:r>
    </w:p>
    <w:p w14:paraId="1A36444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EE5CAC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printsideMenu is sidemenu wittout number. It will be ues to print out the order for customer       </w:t>
      </w:r>
    </w:p>
    <w:p w14:paraId="40A0371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5D6E333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67AE9D5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sideMenu=[</w:t>
      </w:r>
    </w:p>
    <w:p w14:paraId="30D7EC5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Chow mein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</w:p>
    <w:p w14:paraId="6692097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Fried rice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</w:p>
    <w:p w14:paraId="0B80ED0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White steam rice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</w:p>
    <w:p w14:paraId="6C10CE4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Brown Stem rice"</w:t>
      </w:r>
    </w:p>
    <w:p w14:paraId="5BC632E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]</w:t>
      </w:r>
    </w:p>
    <w:p w14:paraId="5D9B183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userOrder=[]</w:t>
      </w:r>
    </w:p>
    <w:p w14:paraId="21FBCE9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list locate inside for loop     </w:t>
      </w:r>
    </w:p>
    <w:p w14:paraId="543158F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042DC01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Order=[]</w:t>
      </w:r>
    </w:p>
    <w:p w14:paraId="6A2FD29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47AF556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C6B589C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address=[]</w:t>
      </w:r>
    </w:p>
    <w:p w14:paraId="2D33218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1D991A9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159F078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orderStatus=()</w:t>
      </w:r>
    </w:p>
    <w:p w14:paraId="10F1722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19B447E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costumerName=()</w:t>
      </w:r>
    </w:p>
    <w:p w14:paraId="3436988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D8603F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deliveryTime=()</w:t>
      </w:r>
    </w:p>
    <w:p w14:paraId="0953699C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60074CB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131676B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userentreeChoice=()</w:t>
      </w:r>
    </w:p>
    <w:p w14:paraId="5FD56F2C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1A16CE4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77F3D40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entree=()</w:t>
      </w:r>
    </w:p>
    <w:p w14:paraId="6019FBC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5FDC655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amount=()</w:t>
      </w:r>
    </w:p>
    <w:p w14:paraId="2528C45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800787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entreelist=[]</w:t>
      </w:r>
    </w:p>
    <w:p w14:paraId="3519948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sidelist=[]</w:t>
      </w:r>
    </w:p>
    <w:p w14:paraId="3163636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4CE8F28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---------------------------------------------------------------------------------------------------      </w:t>
      </w:r>
    </w:p>
    <w:p w14:paraId="1FAE1BC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756BCA1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43342A9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4353E90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051EC40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welcome to Panda express food delivery app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0851F86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4BB3A7C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Today promotion: Free delivey 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4637D8F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678ADEC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559280B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705FE9C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create a pickupDelivery function    </w:t>
      </w:r>
    </w:p>
    <w:p w14:paraId="2A99661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59ED791C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def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pickupDelivery():</w:t>
      </w:r>
    </w:p>
    <w:p w14:paraId="064C065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D9BB89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set some valiables as globle so it can be use outside their function   </w:t>
      </w:r>
    </w:p>
    <w:p w14:paraId="4A04ED7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3A16D70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global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customerName </w:t>
      </w:r>
    </w:p>
    <w:p w14:paraId="1945125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09DDA72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global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orderStatus </w:t>
      </w:r>
    </w:p>
    <w:p w14:paraId="1761DC8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055253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global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deliveryTime </w:t>
      </w:r>
    </w:p>
    <w:p w14:paraId="7D80AAF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4C2B50E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34CB3D9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74062F2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ask customer what they prefer pick up or delivery   </w:t>
      </w:r>
    </w:p>
    <w:p w14:paraId="2C4CDE7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1BFE49B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lastRenderedPageBreak/>
        <w:t xml:space="preserve">    delivery=inpu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Please type 'P' for pick and 'D' for delivery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055F32A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3026C81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5AD8217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change input from delivery to be uppercase      </w:t>
      </w:r>
    </w:p>
    <w:p w14:paraId="30894BD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1E2E6C7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delivery=delivery.upper()   </w:t>
      </w:r>
    </w:p>
    <w:p w14:paraId="7604CFE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ask for customer name   </w:t>
      </w:r>
    </w:p>
    <w:p w14:paraId="31A8984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BE5A61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customerName=inpu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Costumer Name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) </w:t>
      </w:r>
    </w:p>
    <w:p w14:paraId="2421AE3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3B24BF4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0BCBF8F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make customerName begin with capital letter   </w:t>
      </w:r>
    </w:p>
    <w:p w14:paraId="2B19F4B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1DCDEF0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customerName=customerName.capitalize()</w:t>
      </w:r>
    </w:p>
    <w:p w14:paraId="0058355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5302205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when customer choose delivery option   </w:t>
      </w:r>
    </w:p>
    <w:p w14:paraId="13A09BF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138CA84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delivery== 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D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:</w:t>
      </w:r>
    </w:p>
    <w:p w14:paraId="1620793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orderStatus=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'Delivery'</w:t>
      </w:r>
    </w:p>
    <w:p w14:paraId="76D63EF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#loop to confirm deliver address </w:t>
      </w:r>
    </w:p>
    <w:p w14:paraId="143B693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whil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Tru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:</w:t>
      </w:r>
    </w:p>
    <w:p w14:paraId="4640662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houseNumber=inpu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Please enter you house number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2F9CCE9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DADAB6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 add houseNumber in to addres list   </w:t>
      </w:r>
    </w:p>
    <w:p w14:paraId="7A956BA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514ED7D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address.append(houseNumber)</w:t>
      </w:r>
    </w:p>
    <w:p w14:paraId="58BABFD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street=inpu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Please enter street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0F5ECDE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430D401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 add street in to addres list   </w:t>
      </w:r>
    </w:p>
    <w:p w14:paraId="6E60051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74B0750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address.append(street)</w:t>
      </w:r>
    </w:p>
    <w:p w14:paraId="3085C15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16570AF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postcode=inpu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Please enter postcode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244B54F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 add postcode in to addres list   </w:t>
      </w:r>
    </w:p>
    <w:p w14:paraId="7907F91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address.append(postcode)</w:t>
      </w:r>
    </w:p>
    <w:p w14:paraId="41EB2A3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deliveryTimeAsk=inpu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Do you want your order to deliver in specific time? (Type Y for yes and N for no)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make input in deliveryTimeAsk to be uppercase   </w:t>
      </w:r>
    </w:p>
    <w:p w14:paraId="75BF516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delivertTimeAsk=deliveryTimeAsk.upper()</w:t>
      </w:r>
    </w:p>
    <w:p w14:paraId="47A3AD7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</w:p>
    <w:p w14:paraId="6D41C92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if customer what their order to deliver in specific time    </w:t>
      </w:r>
    </w:p>
    <w:p w14:paraId="0FCEB5B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(deliveryTimeAsk==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Y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:</w:t>
      </w:r>
    </w:p>
    <w:p w14:paraId="081EBBC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deliveryTime=inpu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What time do you want your order to be deliver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if customer dont what their order to deliver in specific time. Their order will be delivered as soon as possible    </w:t>
      </w:r>
    </w:p>
    <w:p w14:paraId="1E156F0C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3751DEF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els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:</w:t>
      </w:r>
    </w:p>
    <w:p w14:paraId="5AE3D87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deliveryTime=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ASAP"</w:t>
      </w:r>
    </w:p>
    <w:p w14:paraId="71F4172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prin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Your order wil be deliver as soon as possible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3C2A4AA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print out delivery details   </w:t>
      </w:r>
    </w:p>
    <w:p w14:paraId="3D7DD35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1F2163B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</w:p>
    <w:p w14:paraId="5EFAEBF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prin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Customer name: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costumerName)</w:t>
      </w:r>
    </w:p>
    <w:p w14:paraId="5B3A90E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print address list vertically      </w:t>
      </w:r>
    </w:p>
    <w:p w14:paraId="70D606F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5DD741F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a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n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(address):</w:t>
      </w:r>
    </w:p>
    <w:p w14:paraId="260BBA1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print (a)</w:t>
      </w:r>
    </w:p>
    <w:p w14:paraId="2AEDDD4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</w:p>
    <w:p w14:paraId="024E514C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prin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Delivery time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deliveryTime)</w:t>
      </w:r>
    </w:p>
    <w:p w14:paraId="1191910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</w:p>
    <w:p w14:paraId="18765B4C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make customer to re checkt their delivery details   </w:t>
      </w:r>
    </w:p>
    <w:p w14:paraId="0F99263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lastRenderedPageBreak/>
        <w:t xml:space="preserve">            confirmAddress=inpu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Confirm Information (Type Y for yes and N for no):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015CAB6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make input of confirmAddress alwasy uppercase      </w:t>
      </w:r>
    </w:p>
    <w:p w14:paraId="5B2885E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confirmAddress=confirmAddress.upper()</w:t>
      </w:r>
    </w:p>
    <w:p w14:paraId="3CA6CA7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65B0FADC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costumer dont confirm delivery details                    </w:t>
      </w:r>
    </w:p>
    <w:p w14:paraId="5194B16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confirmAddress==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N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:</w:t>
      </w:r>
    </w:p>
    <w:p w14:paraId="506669F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</w:t>
      </w:r>
    </w:p>
    <w:p w14:paraId="03FC601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remove the data in the address list when constumer dont confirm the divery adress      </w:t>
      </w:r>
    </w:p>
    <w:p w14:paraId="03FECB5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address.remove(houseNumber)</w:t>
      </w:r>
    </w:p>
    <w:p w14:paraId="60CA930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address.remove(street)</w:t>
      </w:r>
    </w:p>
    <w:p w14:paraId="5678558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6175126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634FB96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address.remove(postcode)</w:t>
      </w:r>
    </w:p>
    <w:p w14:paraId="0488A94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prin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Your delivery address has been cancel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09D2716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prin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Please enter your delivery adress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6955D5E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    </w:t>
      </w:r>
    </w:p>
    <w:p w14:paraId="1CFD174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customer confirm delivery details   </w:t>
      </w:r>
    </w:p>
    <w:p w14:paraId="3472D66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3497546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elif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confirmAddress==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Y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:</w:t>
      </w:r>
    </w:p>
    <w:p w14:paraId="2C8DD55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prin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your delivery address is confirmed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583EA0A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break</w:t>
      </w:r>
    </w:p>
    <w:p w14:paraId="75A71BE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6E5A3C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els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:</w:t>
      </w:r>
    </w:p>
    <w:p w14:paraId="52C94B6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prin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wrong input. Please try again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0F5FAD0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</w:p>
    <w:p w14:paraId="647CC45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    </w:t>
      </w:r>
    </w:p>
    <w:p w14:paraId="2186558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    </w:t>
      </w:r>
    </w:p>
    <w:p w14:paraId="398B7D1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customer choose to pick up order themselves   </w:t>
      </w:r>
    </w:p>
    <w:p w14:paraId="374B013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537BAD9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delivery==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P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:</w:t>
      </w:r>
    </w:p>
    <w:p w14:paraId="4ABE922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orderStatus=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'Pick Up'</w:t>
      </w:r>
    </w:p>
    <w:p w14:paraId="0BF9D36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prin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Customer Name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customerName)</w:t>
      </w:r>
    </w:p>
    <w:p w14:paraId="0A2F420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prin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Customer will pick up the order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5205B25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</w:p>
    <w:p w14:paraId="3F9736E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722157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call pickupDelivery function   </w:t>
      </w:r>
    </w:p>
    <w:p w14:paraId="619E05A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ickupDelivery()</w:t>
      </w:r>
    </w:p>
    <w:p w14:paraId="064C34A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348BF79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78A5C29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0A2785FC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rint(</w:t>
      </w:r>
    </w:p>
    <w:p w14:paraId="294BC7B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5B39E05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 xml:space="preserve">"""        </w:t>
      </w:r>
    </w:p>
    <w:p w14:paraId="5661600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</w:p>
    <w:p w14:paraId="70AD92E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</w:p>
    <w:p w14:paraId="4DE9A81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 xml:space="preserve">    ------------------------------------        </w:t>
      </w:r>
    </w:p>
    <w:p w14:paraId="17E37F0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</w:p>
    <w:p w14:paraId="0D8C501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 xml:space="preserve">    </w:t>
      </w:r>
    </w:p>
    <w:p w14:paraId="5AE9261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</w:p>
    <w:p w14:paraId="3D67593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 xml:space="preserve">          !Creat your own plate!        </w:t>
      </w:r>
    </w:p>
    <w:p w14:paraId="40D6351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</w:p>
    <w:p w14:paraId="74BEE62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 xml:space="preserve">    </w:t>
      </w:r>
    </w:p>
    <w:p w14:paraId="5A91491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</w:p>
    <w:p w14:paraId="12AE54EC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 xml:space="preserve">     </w:t>
      </w:r>
    </w:p>
    <w:p w14:paraId="44FC997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</w:p>
    <w:p w14:paraId="2998E2E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 xml:space="preserve">    </w:t>
      </w:r>
    </w:p>
    <w:p w14:paraId="6946260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</w:p>
    <w:p w14:paraId="432E313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 xml:space="preserve">     any 1 side + 2 entrees         £6     </w:t>
      </w:r>
    </w:p>
    <w:p w14:paraId="5E22CDD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</w:p>
    <w:p w14:paraId="783EA5A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 xml:space="preserve">    </w:t>
      </w:r>
    </w:p>
    <w:p w14:paraId="1666435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</w:p>
    <w:p w14:paraId="6C31959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 xml:space="preserve">    </w:t>
      </w:r>
    </w:p>
    <w:p w14:paraId="4545159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</w:p>
    <w:p w14:paraId="065A9B1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 xml:space="preserve">     any 1 side + 3 entrees         £7        </w:t>
      </w:r>
    </w:p>
    <w:p w14:paraId="5CFBF17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</w:p>
    <w:p w14:paraId="486BE3C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 xml:space="preserve">    </w:t>
      </w:r>
    </w:p>
    <w:p w14:paraId="6E0D6EC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</w:p>
    <w:p w14:paraId="145FB85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 xml:space="preserve">     </w:t>
      </w:r>
    </w:p>
    <w:p w14:paraId="372E9DD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</w:p>
    <w:p w14:paraId="1269431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 xml:space="preserve">     additional entrees         +   £1.25        </w:t>
      </w:r>
    </w:p>
    <w:p w14:paraId="6B3F1C2C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</w:p>
    <w:p w14:paraId="6F28AFE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 xml:space="preserve">    </w:t>
      </w:r>
    </w:p>
    <w:p w14:paraId="06F03A2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</w:p>
    <w:p w14:paraId="48F3EE4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 xml:space="preserve">   ------------------------------------        </w:t>
      </w:r>
    </w:p>
    <w:p w14:paraId="5108897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</w:p>
    <w:p w14:paraId="4F8E36C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 xml:space="preserve">     </w:t>
      </w:r>
    </w:p>
    <w:p w14:paraId="1DD8520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</w:p>
    <w:p w14:paraId="0ECE9E7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 xml:space="preserve">    </w:t>
      </w:r>
    </w:p>
    <w:p w14:paraId="27A14A1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 w:bidi="th-TH"/>
        </w:rPr>
      </w:pPr>
    </w:p>
    <w:p w14:paraId="71A4238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    """</w:t>
      </w:r>
    </w:p>
    <w:p w14:paraId="40F4D83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0C16FFA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</w:p>
    <w:p w14:paraId="3986135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create order function   </w:t>
      </w:r>
    </w:p>
    <w:p w14:paraId="67A1E0E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483CE88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def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order():</w:t>
      </w:r>
    </w:p>
    <w:p w14:paraId="63B0BC1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set some valiables as globle so it can be use outside their function   </w:t>
      </w:r>
    </w:p>
    <w:p w14:paraId="0E2C714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global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entree</w:t>
      </w:r>
    </w:p>
    <w:p w14:paraId="5A03AAF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global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amount</w:t>
      </w:r>
    </w:p>
    <w:p w14:paraId="59C248E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the purpose of this loop is to confirm order details   </w:t>
      </w:r>
    </w:p>
    <w:p w14:paraId="0D72AB5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whil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Tru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:</w:t>
      </w:r>
    </w:p>
    <w:p w14:paraId="03240D0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amount=</w:t>
      </w:r>
      <w:r>
        <w:rPr>
          <w:rFonts w:ascii="Consolas" w:hAnsi="Consolas" w:cs="Consolas"/>
          <w:color w:val="2B91AF"/>
          <w:sz w:val="19"/>
          <w:szCs w:val="19"/>
          <w:lang w:val="en-US" w:bidi="th-TH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(inpu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How many plate you want to order 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)</w:t>
      </w:r>
    </w:p>
    <w:p w14:paraId="1913EED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make a loop repeat respectively to amount of plate costumer choosed     </w:t>
      </w:r>
    </w:p>
    <w:p w14:paraId="2CBEF4F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34C89B6C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i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n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lang w:val="en-US" w:bidi="th-TH"/>
        </w:rPr>
        <w:t>rang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(amount):</w:t>
      </w:r>
    </w:p>
    <w:p w14:paraId="0EFF431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the purpose of this loop is to make sure number of entree costumer choose is between 2 and 5   </w:t>
      </w:r>
    </w:p>
    <w:p w14:paraId="71BDC6C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whil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Tru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:</w:t>
      </w:r>
    </w:p>
    <w:p w14:paraId="187FE96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entree=</w:t>
      </w:r>
      <w:r>
        <w:rPr>
          <w:rFonts w:ascii="Consolas" w:hAnsi="Consolas" w:cs="Consolas"/>
          <w:color w:val="2B91AF"/>
          <w:sz w:val="19"/>
          <w:szCs w:val="19"/>
          <w:lang w:val="en-US" w:bidi="th-TH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(inpu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How many entress you want(minimum 2 entrees and maximum 5 entress)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)</w:t>
      </w:r>
    </w:p>
    <w:p w14:paraId="7E2A134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</w:t>
      </w:r>
    </w:p>
    <w:p w14:paraId="2F322BC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#make sure number of entree costumer choose is between 2 and 5</w:t>
      </w:r>
    </w:p>
    <w:p w14:paraId="32C5AEA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(entree&lt;=1)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or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(entree&gt;=5):</w:t>
      </w:r>
    </w:p>
    <w:p w14:paraId="64CB370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    </w:t>
      </w:r>
    </w:p>
    <w:p w14:paraId="630BF8D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    prin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INCORRECT INPUT.Please try again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5D571BE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els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:</w:t>
      </w:r>
    </w:p>
    <w:p w14:paraId="71D5B8F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break</w:t>
      </w:r>
    </w:p>
    <w:p w14:paraId="2F26C6D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</w:p>
    <w:p w14:paraId="7DA6BC3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this will help to calculate the price    </w:t>
      </w:r>
    </w:p>
    <w:p w14:paraId="008F2D8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(entree==2):</w:t>
      </w:r>
    </w:p>
    <w:p w14:paraId="0FD13EE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price=6</w:t>
      </w:r>
    </w:p>
    <w:p w14:paraId="6965D3C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(entree==3):</w:t>
      </w:r>
    </w:p>
    <w:p w14:paraId="0279FAFC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price=7</w:t>
      </w:r>
    </w:p>
    <w:p w14:paraId="1C9E393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(entree==4):</w:t>
      </w:r>
    </w:p>
    <w:p w14:paraId="7D05B82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price=8.25</w:t>
      </w:r>
    </w:p>
    <w:p w14:paraId="5F7620A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(entree==5):</w:t>
      </w:r>
    </w:p>
    <w:p w14:paraId="51CFB64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price=9.5</w:t>
      </w:r>
    </w:p>
    <w:p w14:paraId="2891B00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</w:p>
    <w:p w14:paraId="781B6A7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</w:p>
    <w:p w14:paraId="4ECF3FB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add price in orderPrice list   </w:t>
      </w:r>
    </w:p>
    <w:p w14:paraId="7FCC91E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orderPrice.append(price)</w:t>
      </w:r>
    </w:p>
    <w:p w14:paraId="6606CBEC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display menu vertically     </w:t>
      </w:r>
    </w:p>
    <w:p w14:paraId="2DC9F7C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lastRenderedPageBreak/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i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n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(menu):</w:t>
      </w:r>
    </w:p>
    <w:p w14:paraId="3833350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print (i)</w:t>
      </w:r>
    </w:p>
    <w:p w14:paraId="1F854B8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</w:p>
    <w:p w14:paraId="57AFE7B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Purpose of this list is to display the order for costumer inside the loop so it can print each order seperatly        </w:t>
      </w:r>
    </w:p>
    <w:p w14:paraId="1259379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03B75D9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printOrder=[]</w:t>
      </w:r>
    </w:p>
    <w:p w14:paraId="2C8E8F1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</w:p>
    <w:p w14:paraId="7413933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make a loop repeat respectively to number of entree costumer choose       </w:t>
      </w:r>
    </w:p>
    <w:p w14:paraId="2E043BA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i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n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lang w:val="en-US" w:bidi="th-TH"/>
        </w:rPr>
        <w:t>rang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(entree):</w:t>
      </w:r>
    </w:p>
    <w:p w14:paraId="7370CA2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</w:p>
    <w:p w14:paraId="4907661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#make sure user input right number od entree(1-8)  </w:t>
      </w:r>
    </w:p>
    <w:p w14:paraId="3BE4AEB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whil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Tru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:</w:t>
      </w:r>
    </w:p>
    <w:p w14:paraId="4F0F6FF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  </w:t>
      </w:r>
    </w:p>
    <w:p w14:paraId="1E46DCC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    entreeChoice=</w:t>
      </w:r>
      <w:r>
        <w:rPr>
          <w:rFonts w:ascii="Consolas" w:hAnsi="Consolas" w:cs="Consolas"/>
          <w:color w:val="2B91AF"/>
          <w:sz w:val="19"/>
          <w:szCs w:val="19"/>
          <w:lang w:val="en-US" w:bidi="th-TH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(inpu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Please selet the entree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)</w:t>
      </w:r>
    </w:p>
    <w:p w14:paraId="1F91734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(entreeChoice&lt;1)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or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(entreeChoice&gt;8):</w:t>
      </w:r>
    </w:p>
    <w:p w14:paraId="2A0107B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       prin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INVALID INOUT.Please choose number 1-8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0492FBC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15D1255C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els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:</w:t>
      </w:r>
    </w:p>
    <w:p w14:paraId="1392F2C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break</w:t>
      </w:r>
    </w:p>
    <w:p w14:paraId="077839D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A4F075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</w:t>
      </w:r>
    </w:p>
    <w:p w14:paraId="34D9EE4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        </w:t>
      </w:r>
    </w:p>
    <w:p w14:paraId="2796C07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#to print out the correct entree choice of costumer</w:t>
      </w:r>
    </w:p>
    <w:p w14:paraId="5D6217D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userentreeChoice=printMenu[entreeChoice-1]</w:t>
      </w:r>
    </w:p>
    <w:p w14:paraId="1739EDC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</w:p>
    <w:p w14:paraId="2462934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print(userentreeChoice)</w:t>
      </w:r>
    </w:p>
    <w:p w14:paraId="74B8CAE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      </w:t>
      </w:r>
    </w:p>
    <w:p w14:paraId="704DF8E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</w:p>
    <w:p w14:paraId="7A51C9A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insert user's choice of entrees in userOrder list and entreelist       </w:t>
      </w:r>
    </w:p>
    <w:p w14:paraId="2EB1AD2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userOrder.append(userentreeChoice)</w:t>
      </w:r>
    </w:p>
    <w:p w14:paraId="714CDF3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entreelist.append(userentreeChoice)</w:t>
      </w:r>
    </w:p>
    <w:p w14:paraId="2D1C8C0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</w:p>
    <w:p w14:paraId="3B3518B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</w:p>
    <w:p w14:paraId="7F01664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#use for loop to print side menu vertically</w:t>
      </w:r>
    </w:p>
    <w:p w14:paraId="73BE07DC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x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n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sideMenu:</w:t>
      </w:r>
    </w:p>
    <w:p w14:paraId="5C40812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print (x)</w:t>
      </w:r>
    </w:p>
    <w:p w14:paraId="31A877BC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</w:p>
    <w:p w14:paraId="27063FB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sideChoice=</w:t>
      </w:r>
      <w:r>
        <w:rPr>
          <w:rFonts w:ascii="Consolas" w:hAnsi="Consolas" w:cs="Consolas"/>
          <w:color w:val="2B91AF"/>
          <w:sz w:val="19"/>
          <w:szCs w:val="19"/>
          <w:lang w:val="en-US" w:bidi="th-TH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(inpu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Please select your side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)</w:t>
      </w:r>
    </w:p>
    <w:p w14:paraId="35C70FD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</w:p>
    <w:p w14:paraId="30B7AC6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</w:p>
    <w:p w14:paraId="115EE56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to print out the correct side dish choice of costumer   </w:t>
      </w:r>
    </w:p>
    <w:p w14:paraId="0094954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userSideChoice=printsideMenu[sideChoice-1]</w:t>
      </w:r>
    </w:p>
    <w:p w14:paraId="5F2EFF2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print(userSideChoice)</w:t>
      </w:r>
    </w:p>
    <w:p w14:paraId="290091B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insert user's choice of side dish to userOrder list and sidelist     </w:t>
      </w:r>
    </w:p>
    <w:p w14:paraId="15E3883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userOrder.append(userSideChoice)</w:t>
      </w:r>
    </w:p>
    <w:p w14:paraId="54ED017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sidelist.append(userSideChoice)</w:t>
      </w:r>
    </w:p>
    <w:p w14:paraId="235F070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</w:p>
    <w:p w14:paraId="0F9C8F1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#print out customer choice</w:t>
      </w:r>
    </w:p>
    <w:p w14:paraId="042A94D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</w:p>
    <w:p w14:paraId="709CBF0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def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OrderRecipe(</w:t>
      </w:r>
      <w:r>
        <w:rPr>
          <w:rFonts w:ascii="Consolas" w:hAnsi="Consolas" w:cs="Consolas"/>
          <w:color w:val="808080"/>
          <w:sz w:val="19"/>
          <w:szCs w:val="19"/>
          <w:lang w:val="en-US" w:bidi="th-TH"/>
        </w:rPr>
        <w:t>choice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  <w:r>
        <w:rPr>
          <w:rFonts w:ascii="Consolas" w:hAnsi="Consolas" w:cs="Consolas"/>
          <w:color w:val="808080"/>
          <w:sz w:val="19"/>
          <w:szCs w:val="19"/>
          <w:lang w:val="en-US" w:bidi="th-TH"/>
        </w:rPr>
        <w:t>choiceS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:</w:t>
      </w:r>
    </w:p>
    <w:p w14:paraId="4858DE2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prin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Your order is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  <w:r>
        <w:rPr>
          <w:rFonts w:ascii="Consolas" w:hAnsi="Consolas" w:cs="Consolas"/>
          <w:color w:val="808080"/>
          <w:sz w:val="19"/>
          <w:szCs w:val="19"/>
          <w:lang w:val="en-US" w:bidi="th-TH"/>
        </w:rPr>
        <w:t>choice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with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</w:t>
      </w:r>
      <w:r>
        <w:rPr>
          <w:rFonts w:ascii="Consolas" w:hAnsi="Consolas" w:cs="Consolas"/>
          <w:color w:val="808080"/>
          <w:sz w:val="19"/>
          <w:szCs w:val="19"/>
          <w:lang w:val="en-US" w:bidi="th-TH"/>
        </w:rPr>
        <w:t>choiceS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144F9F5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</w:t>
      </w:r>
    </w:p>
    <w:p w14:paraId="4DA09B4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</w:p>
    <w:p w14:paraId="2571E85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OrderRecipe(entreelist,sidelist)</w:t>
      </w:r>
    </w:p>
    <w:p w14:paraId="1DEBC4A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</w:p>
    <w:p w14:paraId="78E4DD9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#customer order morethen 1 plate </w:t>
      </w:r>
    </w:p>
    <w:p w14:paraId="7F16B5C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</w:p>
    <w:p w14:paraId="2548D3A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lastRenderedPageBreak/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data in printOrder list will be deleted so that program able to print out each plate choic individually   </w:t>
      </w:r>
    </w:p>
    <w:p w14:paraId="75EBD22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72EB10D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(amount&gt;=2):</w:t>
      </w:r>
    </w:p>
    <w:p w14:paraId="3EF2ECB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entreelist.remove(userentreeChoice)</w:t>
      </w:r>
    </w:p>
    <w:p w14:paraId="086F064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sidelist.remove(userSideChoice)</w:t>
      </w:r>
    </w:p>
    <w:p w14:paraId="2650088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</w:p>
    <w:p w14:paraId="6763711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</w:p>
    <w:p w14:paraId="6CF56D1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#display order details for customer to confirm</w:t>
      </w:r>
    </w:p>
    <w:p w14:paraId="1E671C5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prin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number of plate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amount)</w:t>
      </w:r>
    </w:p>
    <w:p w14:paraId="74B721B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prin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Order(s)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3095BA8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</w:p>
    <w:p w14:paraId="7B21C4D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print order details vertically   </w:t>
      </w:r>
    </w:p>
    <w:p w14:paraId="5989CA0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i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n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(userOrder):</w:t>
      </w:r>
    </w:p>
    <w:p w14:paraId="1618E2B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print (i)</w:t>
      </w:r>
    </w:p>
    <w:p w14:paraId="53BF1EDC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    </w:t>
      </w:r>
    </w:p>
    <w:p w14:paraId="660FD29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</w:p>
    <w:p w14:paraId="080E973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confirmOrder=inpu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Confirm order (Type Y for yes and N for no)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32CBE0D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confirmOrder.upper()</w:t>
      </w:r>
    </w:p>
    <w:p w14:paraId="527D530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</w:p>
    <w:p w14:paraId="2CE5F80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>#allow customer to confirm their order</w:t>
      </w:r>
    </w:p>
    <w:p w14:paraId="0D67D90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(confirmOrder==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N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:</w:t>
      </w:r>
    </w:p>
    <w:p w14:paraId="63FE219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prin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Order has been cancel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275B3FE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prin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Please order again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72AE39A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</w:p>
    <w:p w14:paraId="20E7C91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els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:</w:t>
      </w:r>
    </w:p>
    <w:p w14:paraId="771A3B0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prin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Order is confirmed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4456E31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break</w:t>
      </w:r>
    </w:p>
    <w:p w14:paraId="5453C7A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D1EE54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154F851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call order function   </w:t>
      </w:r>
    </w:p>
    <w:p w14:paraId="26B11C6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order()</w:t>
      </w:r>
    </w:p>
    <w:p w14:paraId="739B172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1FD3D91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1D3BD12C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1AD456F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5F18C3E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5420590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create payment function    </w:t>
      </w:r>
    </w:p>
    <w:p w14:paraId="7804086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def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payment():</w:t>
      </w:r>
    </w:p>
    <w:p w14:paraId="4DC4483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set some valiables as globle so it can be use outside their function   </w:t>
      </w:r>
    </w:p>
    <w:p w14:paraId="7E13415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global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totalPrice</w:t>
      </w:r>
    </w:p>
    <w:p w14:paraId="43BDAA6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global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payMethod</w:t>
      </w:r>
    </w:p>
    <w:p w14:paraId="5E3DF8B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0A7B8E8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total price is sum of number in orderPrice list   </w:t>
      </w:r>
    </w:p>
    <w:p w14:paraId="41168E4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195E1CF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totalPrice=sum(orderPrice)</w:t>
      </w:r>
    </w:p>
    <w:p w14:paraId="4A89959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prin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Total price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totalPrice,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£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1B3C3FE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</w:p>
    <w:p w14:paraId="716C8BC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inform customer discount code   </w:t>
      </w:r>
    </w:p>
    <w:p w14:paraId="6C3A819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prin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Today 15% discount code is:  happypanda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1B898DB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</w:p>
    <w:p w14:paraId="070D761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make a loop TRUE   </w:t>
      </w:r>
    </w:p>
    <w:p w14:paraId="2A77884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reenter=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Y"</w:t>
      </w:r>
    </w:p>
    <w:p w14:paraId="46B3C94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the purpose of this loop is to make sure customer enter the correct discount code   </w:t>
      </w:r>
    </w:p>
    <w:p w14:paraId="7A3EBA6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5382186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whil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(reenter==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Y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:</w:t>
      </w:r>
    </w:p>
    <w:p w14:paraId="40EEDB3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discount=inpu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Please insert discount code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265BD45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</w:p>
    <w:p w14:paraId="2BEE233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make input from discount always be in lower case   </w:t>
      </w:r>
    </w:p>
    <w:p w14:paraId="69CAAAE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discount=discount.lower()</w:t>
      </w:r>
    </w:p>
    <w:p w14:paraId="1F0A842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lastRenderedPageBreak/>
        <w:t xml:space="preserve">        </w:t>
      </w:r>
    </w:p>
    <w:p w14:paraId="717BD2A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(discount == 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happypanda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:</w:t>
      </w:r>
    </w:p>
    <w:p w14:paraId="364C793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totelprice reduce by 15%   </w:t>
      </w:r>
    </w:p>
    <w:p w14:paraId="2ED380F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totalPrice=totalPrice-(0.15*totalPrice)</w:t>
      </w:r>
    </w:p>
    <w:p w14:paraId="03071D8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prin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Congraturation you get 15% discount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4303CA4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prin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Total price with discount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totalPrice,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£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037425F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break</w:t>
      </w:r>
    </w:p>
    <w:p w14:paraId="19E2591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</w:p>
    <w:p w14:paraId="1B809CB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els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:</w:t>
      </w:r>
    </w:p>
    <w:p w14:paraId="3008549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prin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Incorret discount code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4AA235B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</w:p>
    <w:p w14:paraId="4BF2A56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</w:p>
    <w:p w14:paraId="36C08C61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ask customer do they want to re-enter the code         </w:t>
      </w:r>
    </w:p>
    <w:p w14:paraId="13D639E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reenter=inpu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Do you want to re-enter discount code (Type Y for yes and N for no)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1C785CDD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reenter=reenter.upper()</w:t>
      </w:r>
    </w:p>
    <w:p w14:paraId="508F4D1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</w:p>
    <w:p w14:paraId="248E790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(reenter == 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N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:</w:t>
      </w:r>
    </w:p>
    <w:p w14:paraId="08C4CD9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break</w:t>
      </w:r>
    </w:p>
    <w:p w14:paraId="010F01F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</w:p>
    <w:p w14:paraId="37CBA68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els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:</w:t>
      </w:r>
    </w:p>
    <w:p w14:paraId="1AC0EA5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prin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Incorrect input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) </w:t>
      </w:r>
    </w:p>
    <w:p w14:paraId="75EB6B6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6384B0D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Ask customer how they would like to pay   </w:t>
      </w:r>
    </w:p>
    <w:p w14:paraId="7481720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500B11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payMethod=inpu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How you world like to pay(CASH/CARD)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26978A7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payMethod=payMethod.upper()</w:t>
      </w:r>
    </w:p>
    <w:p w14:paraId="1EA7C46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</w:p>
    <w:p w14:paraId="2526A71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check whether customer select the collect payMethod   </w:t>
      </w:r>
    </w:p>
    <w:p w14:paraId="56E4167C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073F6EB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whil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Tru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:</w:t>
      </w:r>
    </w:p>
    <w:p w14:paraId="27860F0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(payMethod==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CASH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)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or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(payMethod==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CARD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:</w:t>
      </w:r>
    </w:p>
    <w:p w14:paraId="5CFB8F7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break</w:t>
      </w:r>
    </w:p>
    <w:p w14:paraId="39BC38E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else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:</w:t>
      </w:r>
    </w:p>
    <w:p w14:paraId="04DFB9E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prin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Incorrect in out. Please select payment method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15EABCE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695E1E1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5AB65F2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16E5256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call payment function   </w:t>
      </w:r>
    </w:p>
    <w:p w14:paraId="205972E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payment()</w:t>
      </w:r>
    </w:p>
    <w:p w14:paraId="229AC51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687D8C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4494007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7CE2BB9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143219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76D5FD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A01E8B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64862E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4207363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create receipt function   </w:t>
      </w:r>
    </w:p>
    <w:p w14:paraId="29B8F22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372F28F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allow customer to see all details(delivery,order and payment)   </w:t>
      </w:r>
    </w:p>
    <w:p w14:paraId="2742B72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457890C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def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receipt():</w:t>
      </w:r>
    </w:p>
    <w:p w14:paraId="3D57250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5334EF6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print 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Customer Name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customerName)</w:t>
      </w:r>
    </w:p>
    <w:p w14:paraId="30D175D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prin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Order Status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orderStatus)</w:t>
      </w:r>
    </w:p>
    <w:p w14:paraId="6EA3C6F9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1C152BE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(orderStatus==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Delivery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:</w:t>
      </w:r>
    </w:p>
    <w:p w14:paraId="73430B78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prin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Delivery address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6E1BFBC5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</w:p>
    <w:p w14:paraId="4296941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i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n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address:</w:t>
      </w:r>
    </w:p>
    <w:p w14:paraId="25BC73B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    print (i) </w:t>
      </w:r>
    </w:p>
    <w:p w14:paraId="49AF741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lastRenderedPageBreak/>
        <w:t xml:space="preserve">    </w:t>
      </w:r>
    </w:p>
    <w:p w14:paraId="6B057CE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prin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Delivery Time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deliveryTime)</w:t>
      </w:r>
    </w:p>
    <w:p w14:paraId="4C96A9DA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4AFEDF8B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prin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Amount of Plate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amount)</w:t>
      </w:r>
    </w:p>
    <w:p w14:paraId="2ED2BF0C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prin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Order(s)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65F80A3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</w:p>
    <w:p w14:paraId="77ADF96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i </w:t>
      </w:r>
      <w:r>
        <w:rPr>
          <w:rFonts w:ascii="Consolas" w:hAnsi="Consolas" w:cs="Consolas"/>
          <w:color w:val="0000FF"/>
          <w:sz w:val="19"/>
          <w:szCs w:val="19"/>
          <w:lang w:val="en-US" w:bidi="th-TH"/>
        </w:rPr>
        <w:t>in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userOrder:</w:t>
      </w:r>
    </w:p>
    <w:p w14:paraId="68453762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    print(i)</w:t>
      </w:r>
    </w:p>
    <w:p w14:paraId="426AA48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1035FD60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prin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Total price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totalPrice,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£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)</w:t>
      </w:r>
    </w:p>
    <w:p w14:paraId="0245FFCE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 xml:space="preserve">    print(</w:t>
      </w:r>
      <w:r>
        <w:rPr>
          <w:rFonts w:ascii="Consolas" w:hAnsi="Consolas" w:cs="Consolas"/>
          <w:color w:val="A31515"/>
          <w:sz w:val="19"/>
          <w:szCs w:val="19"/>
          <w:lang w:val="en-US" w:bidi="th-TH"/>
        </w:rPr>
        <w:t>"Pay by: "</w:t>
      </w: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,payMethod)</w:t>
      </w:r>
    </w:p>
    <w:p w14:paraId="52733097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81BF7E3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54018094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  <w:r>
        <w:rPr>
          <w:rFonts w:ascii="Consolas" w:hAnsi="Consolas" w:cs="Consolas"/>
          <w:color w:val="008000"/>
          <w:sz w:val="19"/>
          <w:szCs w:val="19"/>
          <w:lang w:val="en-US" w:bidi="th-TH"/>
        </w:rPr>
        <w:t xml:space="preserve">#call receipt function   </w:t>
      </w:r>
    </w:p>
    <w:p w14:paraId="58AE81AF" w14:textId="77777777" w:rsidR="00217D27" w:rsidRDefault="00217D27" w:rsidP="00217D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bidi="th-TH"/>
        </w:rPr>
      </w:pPr>
    </w:p>
    <w:p w14:paraId="2A6ED730" w14:textId="6FD7F651" w:rsidR="00217D27" w:rsidRPr="00217D27" w:rsidRDefault="00217D27" w:rsidP="00EC6158">
      <w:pPr>
        <w:pStyle w:val="Heading1"/>
      </w:pPr>
      <w:r>
        <w:rPr>
          <w:rFonts w:ascii="Consolas" w:hAnsi="Consolas" w:cs="Consolas"/>
          <w:color w:val="000000"/>
          <w:sz w:val="19"/>
          <w:szCs w:val="19"/>
          <w:lang w:val="en-US" w:bidi="th-TH"/>
        </w:rPr>
        <w:t>receipt()</w:t>
      </w:r>
      <w:r>
        <w:br w:type="page"/>
      </w:r>
    </w:p>
    <w:p w14:paraId="188D21A9" w14:textId="77777777" w:rsidR="00A529E3" w:rsidRDefault="00A529E3"/>
    <w:p w14:paraId="1649AF45" w14:textId="0E3B0211" w:rsidR="00EC6158" w:rsidRDefault="003D7ACA" w:rsidP="003D7ACA">
      <w:pPr>
        <w:keepNext/>
        <w:keepLines/>
        <w:spacing w:before="240" w:after="0"/>
        <w:outlineLvl w:val="0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lang w:val="en-US" w:eastAsia="en-US"/>
        </w:rPr>
      </w:pPr>
      <w:r w:rsidRPr="003D7ACA"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lang w:val="en-US" w:eastAsia="en-US"/>
        </w:rPr>
        <w:t xml:space="preserve">Reference </w:t>
      </w:r>
    </w:p>
    <w:p w14:paraId="08CB06FE" w14:textId="77777777" w:rsidR="00EC6158" w:rsidRDefault="00EC6158" w:rsidP="003D7ACA">
      <w:pPr>
        <w:keepNext/>
        <w:keepLines/>
        <w:spacing w:before="240" w:after="0"/>
        <w:outlineLvl w:val="0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lang w:val="en-US" w:eastAsia="en-US"/>
        </w:rPr>
      </w:pPr>
    </w:p>
    <w:p w14:paraId="57907212" w14:textId="5503CF78" w:rsidR="00EC6158" w:rsidRPr="003D7ACA" w:rsidRDefault="00EC6158" w:rsidP="003D7ACA">
      <w:pPr>
        <w:keepNext/>
        <w:keepLines/>
        <w:spacing w:before="240" w:after="0"/>
        <w:outlineLvl w:val="0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lang w:val="en-US" w:eastAsia="en-US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101 Computing. (2017). </w:t>
      </w:r>
      <w:r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>Italian Takeaway Ordering system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. [online] Available at: https://www.101computing.net/italian-takeaway-ordering-system/ </w:t>
      </w:r>
    </w:p>
    <w:p w14:paraId="67056EA6" w14:textId="77777777" w:rsidR="00A529E3" w:rsidRDefault="00A529E3"/>
    <w:p w14:paraId="0BD60AD8" w14:textId="1852EF99" w:rsidR="00A529E3" w:rsidRPr="00333BB0" w:rsidRDefault="00333BB0">
      <w:pPr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GeeksforGeeks. (2019). </w:t>
      </w:r>
      <w:r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>Print lists in Python (4 Different Ways) - GeeksforGeeks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. [online] Available at: https://www.geeksforgeeks.org/print-lists-in-python-4-different-ways/ </w:t>
      </w:r>
    </w:p>
    <w:p w14:paraId="7ADEC03E" w14:textId="77777777" w:rsidR="00333BB0" w:rsidRDefault="00333BB0"/>
    <w:p w14:paraId="6396D8E9" w14:textId="4D8CBDE0" w:rsidR="002622D3" w:rsidRDefault="00687BB1">
      <w:pPr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GeeksforGeeks. (2019). </w:t>
      </w:r>
      <w:r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>Python | Remove all characters except letters and numbers - GeeksforGeeks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. [online] Available at: https://www.geeksforgeeks.org/python-remove-all-characters-except-letters-and-numbers/ </w:t>
      </w:r>
    </w:p>
    <w:p w14:paraId="512BBCB0" w14:textId="77777777" w:rsidR="00B76A59" w:rsidRDefault="00B76A59"/>
    <w:p w14:paraId="74859A0E" w14:textId="4B8F8B2F" w:rsidR="00A529E3" w:rsidRDefault="00A529E3">
      <w:pPr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Harrington, A. (2019). </w:t>
      </w:r>
      <w:r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>1.11. Defining Functions of your Own — Hands-on Python Tutorial for Python 3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. [online] Anh.cs.luc.edu. Available at: http://anh.cs.luc.edu/python/hands-on/3.1/handsonHtml/functions.html </w:t>
      </w:r>
    </w:p>
    <w:p w14:paraId="681BF399" w14:textId="77777777" w:rsidR="00140366" w:rsidRDefault="00140366">
      <w:pPr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</w:p>
    <w:p w14:paraId="09219E7D" w14:textId="461A7FCE" w:rsidR="00B76A59" w:rsidRDefault="00B76A59">
      <w:pPr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Programiz.com. (2019). </w:t>
      </w:r>
      <w:r>
        <w:rPr>
          <w:rFonts w:ascii="Arial" w:hAnsi="Arial" w:cs="Arial"/>
          <w:i/>
          <w:iCs/>
          <w:color w:val="000000"/>
          <w:sz w:val="20"/>
          <w:szCs w:val="20"/>
          <w:shd w:val="clear" w:color="auto" w:fill="FFFFFF"/>
        </w:rPr>
        <w:t>Python List remove()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. [online] Available at: https://www.programiz.com/python-programming/methods/list/remove [Accessed 1 Dec. 2019].</w:t>
      </w:r>
    </w:p>
    <w:p w14:paraId="7965B8B3" w14:textId="77777777" w:rsidR="00140366" w:rsidRPr="0020021E" w:rsidRDefault="00140366"/>
    <w:sectPr w:rsidR="00140366" w:rsidRPr="0020021E" w:rsidSect="00045F0A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687F455" w14:textId="77777777" w:rsidR="00F80380" w:rsidRDefault="00F80380" w:rsidP="00B3658E">
      <w:pPr>
        <w:spacing w:after="0" w:line="240" w:lineRule="auto"/>
      </w:pPr>
      <w:r>
        <w:separator/>
      </w:r>
    </w:p>
  </w:endnote>
  <w:endnote w:type="continuationSeparator" w:id="0">
    <w:p w14:paraId="1C2A300D" w14:textId="77777777" w:rsidR="00F80380" w:rsidRDefault="00F80380" w:rsidP="00B365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427FBC5" w14:textId="77777777" w:rsidR="00F80380" w:rsidRDefault="00F80380" w:rsidP="00B3658E">
      <w:pPr>
        <w:spacing w:after="0" w:line="240" w:lineRule="auto"/>
      </w:pPr>
      <w:r>
        <w:separator/>
      </w:r>
    </w:p>
  </w:footnote>
  <w:footnote w:type="continuationSeparator" w:id="0">
    <w:p w14:paraId="34C609FB" w14:textId="77777777" w:rsidR="00F80380" w:rsidRDefault="00F80380" w:rsidP="00B365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7274620" w14:textId="2E0B09CD" w:rsidR="00EC6158" w:rsidRDefault="00EC6158" w:rsidP="00EC6158">
    <w:pPr>
      <w:pStyle w:val="Header"/>
      <w:jc w:val="right"/>
    </w:pPr>
    <w:r>
      <w:t>Prang Kongthongluck</w:t>
    </w:r>
  </w:p>
  <w:p w14:paraId="7883C2EE" w14:textId="5B13C7F9" w:rsidR="00EC6158" w:rsidRDefault="00EC6158" w:rsidP="00EC6158">
    <w:pPr>
      <w:pStyle w:val="Header"/>
      <w:jc w:val="right"/>
    </w:pPr>
    <w:r>
      <w:t>T0269675</w:t>
    </w:r>
  </w:p>
  <w:p w14:paraId="1D05CF07" w14:textId="77777777" w:rsidR="00EC6158" w:rsidRDefault="00EC6158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C6CAE"/>
    <w:rsid w:val="00015EC3"/>
    <w:rsid w:val="00035BAC"/>
    <w:rsid w:val="00036307"/>
    <w:rsid w:val="00045F0A"/>
    <w:rsid w:val="00070DEA"/>
    <w:rsid w:val="00091F97"/>
    <w:rsid w:val="000B197C"/>
    <w:rsid w:val="000B5F4C"/>
    <w:rsid w:val="000D0EE4"/>
    <w:rsid w:val="000F194F"/>
    <w:rsid w:val="00105451"/>
    <w:rsid w:val="00140366"/>
    <w:rsid w:val="0014537F"/>
    <w:rsid w:val="001574E4"/>
    <w:rsid w:val="00160D3C"/>
    <w:rsid w:val="00172437"/>
    <w:rsid w:val="001866F5"/>
    <w:rsid w:val="001C63D2"/>
    <w:rsid w:val="001E5863"/>
    <w:rsid w:val="0020021E"/>
    <w:rsid w:val="00211B69"/>
    <w:rsid w:val="00217D27"/>
    <w:rsid w:val="002577A5"/>
    <w:rsid w:val="002622D3"/>
    <w:rsid w:val="00333BB0"/>
    <w:rsid w:val="00335437"/>
    <w:rsid w:val="00383CBF"/>
    <w:rsid w:val="003A196D"/>
    <w:rsid w:val="003C2387"/>
    <w:rsid w:val="003C5A3A"/>
    <w:rsid w:val="003D6185"/>
    <w:rsid w:val="003D7ACA"/>
    <w:rsid w:val="003F47FC"/>
    <w:rsid w:val="004417E6"/>
    <w:rsid w:val="00464388"/>
    <w:rsid w:val="004703FC"/>
    <w:rsid w:val="004715BC"/>
    <w:rsid w:val="004978E3"/>
    <w:rsid w:val="004A09D6"/>
    <w:rsid w:val="004D06B7"/>
    <w:rsid w:val="00522735"/>
    <w:rsid w:val="00551905"/>
    <w:rsid w:val="00557275"/>
    <w:rsid w:val="005706A3"/>
    <w:rsid w:val="00584446"/>
    <w:rsid w:val="006535E2"/>
    <w:rsid w:val="00687BB1"/>
    <w:rsid w:val="00690CDA"/>
    <w:rsid w:val="00696516"/>
    <w:rsid w:val="006E7342"/>
    <w:rsid w:val="00735CB0"/>
    <w:rsid w:val="00752FE0"/>
    <w:rsid w:val="00761E10"/>
    <w:rsid w:val="00781913"/>
    <w:rsid w:val="00792BE7"/>
    <w:rsid w:val="00796217"/>
    <w:rsid w:val="007C7B52"/>
    <w:rsid w:val="007D069E"/>
    <w:rsid w:val="00821B92"/>
    <w:rsid w:val="008874F0"/>
    <w:rsid w:val="008939FB"/>
    <w:rsid w:val="008B0375"/>
    <w:rsid w:val="008E1CF2"/>
    <w:rsid w:val="009476F9"/>
    <w:rsid w:val="00960D99"/>
    <w:rsid w:val="0097541C"/>
    <w:rsid w:val="009B269A"/>
    <w:rsid w:val="009C6CAE"/>
    <w:rsid w:val="00A00F89"/>
    <w:rsid w:val="00A044F7"/>
    <w:rsid w:val="00A124F7"/>
    <w:rsid w:val="00A26FB0"/>
    <w:rsid w:val="00A4218A"/>
    <w:rsid w:val="00A42D3E"/>
    <w:rsid w:val="00A529E3"/>
    <w:rsid w:val="00A55D20"/>
    <w:rsid w:val="00A70869"/>
    <w:rsid w:val="00A75876"/>
    <w:rsid w:val="00A95A2A"/>
    <w:rsid w:val="00AA35E8"/>
    <w:rsid w:val="00AB7D2D"/>
    <w:rsid w:val="00AC5538"/>
    <w:rsid w:val="00AF327E"/>
    <w:rsid w:val="00B000BD"/>
    <w:rsid w:val="00B2169C"/>
    <w:rsid w:val="00B3658E"/>
    <w:rsid w:val="00B550B7"/>
    <w:rsid w:val="00B62A3E"/>
    <w:rsid w:val="00B76A59"/>
    <w:rsid w:val="00B76EF6"/>
    <w:rsid w:val="00B81FF9"/>
    <w:rsid w:val="00B903BC"/>
    <w:rsid w:val="00BE35BD"/>
    <w:rsid w:val="00CB6656"/>
    <w:rsid w:val="00CC34E0"/>
    <w:rsid w:val="00CC515B"/>
    <w:rsid w:val="00CC7FE6"/>
    <w:rsid w:val="00CF0771"/>
    <w:rsid w:val="00D03967"/>
    <w:rsid w:val="00D431B9"/>
    <w:rsid w:val="00D85B47"/>
    <w:rsid w:val="00D876AA"/>
    <w:rsid w:val="00D96D14"/>
    <w:rsid w:val="00E40495"/>
    <w:rsid w:val="00E4111E"/>
    <w:rsid w:val="00E44362"/>
    <w:rsid w:val="00E842CD"/>
    <w:rsid w:val="00E97A06"/>
    <w:rsid w:val="00EA4635"/>
    <w:rsid w:val="00EA6F0A"/>
    <w:rsid w:val="00EB2C57"/>
    <w:rsid w:val="00EC6158"/>
    <w:rsid w:val="00EC7488"/>
    <w:rsid w:val="00F66F26"/>
    <w:rsid w:val="00F74180"/>
    <w:rsid w:val="00F80380"/>
    <w:rsid w:val="00FA1479"/>
    <w:rsid w:val="00FA4ADB"/>
    <w:rsid w:val="00FC0F1C"/>
    <w:rsid w:val="00FC328F"/>
    <w:rsid w:val="00FE22B9"/>
    <w:rsid w:val="00FF0454"/>
    <w:rsid w:val="1E44B0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TW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DB4042E"/>
  <w15:chartTrackingRefBased/>
  <w15:docId w15:val="{22D7DD0E-F400-4495-A36F-4A7A521395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GB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F077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9C6CA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1Light-Accent5">
    <w:name w:val="Grid Table 1 Light Accent 5"/>
    <w:basedOn w:val="TableNormal"/>
    <w:uiPriority w:val="46"/>
    <w:rsid w:val="009C6CAE"/>
    <w:pPr>
      <w:spacing w:after="0" w:line="240" w:lineRule="auto"/>
    </w:pPr>
    <w:tblPr>
      <w:tblStyleRowBandSize w:val="1"/>
      <w:tblStyleColBandSize w:val="1"/>
      <w:tblBorders>
        <w:top w:val="single" w:sz="4" w:space="0" w:color="BDD6EE" w:themeColor="accent5" w:themeTint="66"/>
        <w:left w:val="single" w:sz="4" w:space="0" w:color="BDD6EE" w:themeColor="accent5" w:themeTint="66"/>
        <w:bottom w:val="single" w:sz="4" w:space="0" w:color="BDD6EE" w:themeColor="accent5" w:themeTint="66"/>
        <w:right w:val="single" w:sz="4" w:space="0" w:color="BDD6EE" w:themeColor="accent5" w:themeTint="66"/>
        <w:insideH w:val="single" w:sz="4" w:space="0" w:color="BDD6EE" w:themeColor="accent5" w:themeTint="66"/>
        <w:insideV w:val="single" w:sz="4" w:space="0" w:color="BDD6EE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-Accent1">
    <w:name w:val="Grid Table 1 Light Accent 1"/>
    <w:basedOn w:val="TableNormal"/>
    <w:uiPriority w:val="46"/>
    <w:rsid w:val="009C6CAE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1" w:themeTint="66"/>
        <w:left w:val="single" w:sz="4" w:space="0" w:color="B4C6E7" w:themeColor="accent1" w:themeTint="66"/>
        <w:bottom w:val="single" w:sz="4" w:space="0" w:color="B4C6E7" w:themeColor="accent1" w:themeTint="66"/>
        <w:right w:val="single" w:sz="4" w:space="0" w:color="B4C6E7" w:themeColor="accent1" w:themeTint="66"/>
        <w:insideH w:val="single" w:sz="4" w:space="0" w:color="B4C6E7" w:themeColor="accent1" w:themeTint="66"/>
        <w:insideV w:val="single" w:sz="4" w:space="0" w:color="B4C6E7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-Accent6">
    <w:name w:val="Grid Table 1 Light Accent 6"/>
    <w:basedOn w:val="TableNormal"/>
    <w:uiPriority w:val="46"/>
    <w:rsid w:val="009C6CAE"/>
    <w:pPr>
      <w:spacing w:after="0" w:line="240" w:lineRule="auto"/>
    </w:pPr>
    <w:tblPr>
      <w:tblStyleRowBandSize w:val="1"/>
      <w:tblStyleColBandSize w:val="1"/>
      <w:tblBorders>
        <w:top w:val="single" w:sz="4" w:space="0" w:color="C5E0B3" w:themeColor="accent6" w:themeTint="66"/>
        <w:left w:val="single" w:sz="4" w:space="0" w:color="C5E0B3" w:themeColor="accent6" w:themeTint="66"/>
        <w:bottom w:val="single" w:sz="4" w:space="0" w:color="C5E0B3" w:themeColor="accent6" w:themeTint="66"/>
        <w:right w:val="single" w:sz="4" w:space="0" w:color="C5E0B3" w:themeColor="accent6" w:themeTint="66"/>
        <w:insideH w:val="single" w:sz="4" w:space="0" w:color="C5E0B3" w:themeColor="accent6" w:themeTint="66"/>
        <w:insideV w:val="single" w:sz="4" w:space="0" w:color="C5E0B3" w:themeColor="accent6" w:themeTint="66"/>
      </w:tblBorders>
    </w:tblPr>
    <w:tblStylePr w:type="firstRow">
      <w:rPr>
        <w:b/>
        <w:bCs/>
      </w:rPr>
      <w:tblPr/>
      <w:tcPr>
        <w:tcBorders>
          <w:bottom w:val="single" w:sz="12" w:space="0" w:color="A8D08D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ListTable4-Accent5">
    <w:name w:val="List Table 4 Accent 5"/>
    <w:basedOn w:val="TableNormal"/>
    <w:uiPriority w:val="49"/>
    <w:rsid w:val="009C6CAE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9CC2E5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GridTable4-Accent1">
    <w:name w:val="Grid Table 4 Accent 1"/>
    <w:basedOn w:val="TableNormal"/>
    <w:uiPriority w:val="49"/>
    <w:rsid w:val="009C6CAE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character" w:customStyle="1" w:styleId="normaltextrun">
    <w:name w:val="normaltextrun"/>
    <w:basedOn w:val="DefaultParagraphFont"/>
    <w:rsid w:val="00F74180"/>
  </w:style>
  <w:style w:type="character" w:customStyle="1" w:styleId="eop">
    <w:name w:val="eop"/>
    <w:basedOn w:val="DefaultParagraphFont"/>
    <w:rsid w:val="00F74180"/>
  </w:style>
  <w:style w:type="paragraph" w:styleId="Header">
    <w:name w:val="header"/>
    <w:basedOn w:val="Normal"/>
    <w:link w:val="HeaderChar"/>
    <w:uiPriority w:val="99"/>
    <w:unhideWhenUsed/>
    <w:rsid w:val="00B3658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3658E"/>
  </w:style>
  <w:style w:type="paragraph" w:styleId="Footer">
    <w:name w:val="footer"/>
    <w:basedOn w:val="Normal"/>
    <w:link w:val="FooterChar"/>
    <w:uiPriority w:val="99"/>
    <w:unhideWhenUsed/>
    <w:rsid w:val="00B3658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3658E"/>
  </w:style>
  <w:style w:type="character" w:customStyle="1" w:styleId="Heading1Char">
    <w:name w:val="Heading 1 Char"/>
    <w:basedOn w:val="DefaultParagraphFont"/>
    <w:link w:val="Heading1"/>
    <w:uiPriority w:val="9"/>
    <w:rsid w:val="00CF077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92BE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92BE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2.emf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" Type="http://schemas.openxmlformats.org/officeDocument/2006/relationships/customXml" Target="../customXml/item3.xml"/><Relationship Id="rId21" Type="http://schemas.openxmlformats.org/officeDocument/2006/relationships/image" Target="media/image10.png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3.png"/><Relationship Id="rId5" Type="http://schemas.openxmlformats.org/officeDocument/2006/relationships/styles" Target="style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10" Type="http://schemas.openxmlformats.org/officeDocument/2006/relationships/image" Target="media/image1.emf"/><Relationship Id="rId19" Type="http://schemas.openxmlformats.org/officeDocument/2006/relationships/image" Target="media/image8.png"/><Relationship Id="rId4" Type="http://schemas.openxmlformats.org/officeDocument/2006/relationships/customXml" Target="../customXml/item4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8C93FE79DDAB8409622DA27BD016626" ma:contentTypeVersion="11" ma:contentTypeDescription="Create a new document." ma:contentTypeScope="" ma:versionID="902533009173547159f007092778d42e">
  <xsd:schema xmlns:xsd="http://www.w3.org/2001/XMLSchema" xmlns:xs="http://www.w3.org/2001/XMLSchema" xmlns:p="http://schemas.microsoft.com/office/2006/metadata/properties" xmlns:ns3="0ad2858c-c6d9-4627-80ef-2d6585d0e4e6" xmlns:ns4="6ae57560-acec-4041-a214-1e5c05afe4f8" targetNamespace="http://schemas.microsoft.com/office/2006/metadata/properties" ma:root="true" ma:fieldsID="c8d4f34e1e87440d5af570fa9602d9e2" ns3:_="" ns4:_="">
    <xsd:import namespace="0ad2858c-c6d9-4627-80ef-2d6585d0e4e6"/>
    <xsd:import namespace="6ae57560-acec-4041-a214-1e5c05afe4f8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GenerationTime" minOccurs="0"/>
                <xsd:element ref="ns4:MediaServiceEventHashCode" minOccurs="0"/>
                <xsd:element ref="ns4:MediaServiceOCR" minOccurs="0"/>
                <xsd:element ref="ns4:MediaServiceDateTaken" minOccurs="0"/>
                <xsd:element ref="ns4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ad2858c-c6d9-4627-80ef-2d6585d0e4e6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ae57560-acec-4041-a214-1e5c05afe4f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7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8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963BEB7-1784-4189-9169-AD404D25087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B62959D-D6B2-4EE8-A782-E39BBA9B97A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F1FBC889-3653-47F7-BA07-7A63DDFE0FB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ad2858c-c6d9-4627-80ef-2d6585d0e4e6"/>
    <ds:schemaRef ds:uri="6ae57560-acec-4041-a214-1e5c05afe4f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A282E356-1C60-45E8-BD4F-4EC77571BE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27</Pages>
  <Words>4606</Words>
  <Characters>26260</Characters>
  <Application>Microsoft Office Word</Application>
  <DocSecurity>0</DocSecurity>
  <Lines>218</Lines>
  <Paragraphs>6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ottingham Trent University</Company>
  <LinksUpToDate>false</LinksUpToDate>
  <CharactersWithSpaces>308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ang Kongthongluck 2019 (T0269675)</dc:creator>
  <cp:keywords/>
  <dc:description/>
  <cp:lastModifiedBy>Jib Prang</cp:lastModifiedBy>
  <cp:revision>4</cp:revision>
  <dcterms:created xsi:type="dcterms:W3CDTF">2019-12-07T18:31:00Z</dcterms:created>
  <dcterms:modified xsi:type="dcterms:W3CDTF">2019-12-08T19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8C93FE79DDAB8409622DA27BD016626</vt:lpwstr>
  </property>
</Properties>
</file>